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369E7" w:rsidRDefault="001775CD" w:rsidP="001775CD">
      <w:pPr>
        <w:pStyle w:val="1"/>
      </w:pPr>
      <w:bookmarkStart w:id="0" w:name="_Toc374053361"/>
      <w:r>
        <w:rPr>
          <w:rFonts w:hint="eastAsia"/>
        </w:rPr>
        <w:t>动态</w:t>
      </w:r>
      <w:r>
        <w:t>模型图（</w:t>
      </w:r>
      <w:r>
        <w:rPr>
          <w:rFonts w:hint="eastAsia"/>
        </w:rPr>
        <w:t>完善</w:t>
      </w:r>
      <w:r>
        <w:t>）</w:t>
      </w:r>
      <w:bookmarkEnd w:id="0"/>
    </w:p>
    <w:sdt>
      <w:sdtPr>
        <w:rPr>
          <w:lang w:val="zh-CN"/>
        </w:rPr>
        <w:id w:val="-887106370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316B59" w:rsidRDefault="00316B59">
          <w:pPr>
            <w:pStyle w:val="TOC"/>
          </w:pPr>
          <w:r>
            <w:rPr>
              <w:lang w:val="zh-CN"/>
            </w:rPr>
            <w:t>目录</w:t>
          </w:r>
        </w:p>
        <w:p w:rsidR="00316B59" w:rsidRPr="003A763E" w:rsidRDefault="00316B59">
          <w:pPr>
            <w:pStyle w:val="10"/>
            <w:tabs>
              <w:tab w:val="right" w:leader="dot" w:pos="8296"/>
            </w:tabs>
            <w:rPr>
              <w:rFonts w:cstheme="minorBidi"/>
              <w:b/>
              <w:noProof/>
              <w:kern w:val="2"/>
              <w:sz w:val="28"/>
              <w:szCs w:val="28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4053361" w:history="1">
            <w:r w:rsidRPr="003A763E">
              <w:rPr>
                <w:rStyle w:val="a5"/>
                <w:rFonts w:hint="eastAsia"/>
                <w:b/>
                <w:noProof/>
                <w:sz w:val="28"/>
                <w:szCs w:val="28"/>
              </w:rPr>
              <w:t>动态模型图（完善）</w:t>
            </w:r>
            <w:r w:rsidRPr="003A763E">
              <w:rPr>
                <w:b/>
                <w:noProof/>
                <w:webHidden/>
                <w:sz w:val="28"/>
                <w:szCs w:val="28"/>
              </w:rPr>
              <w:tab/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3A763E">
              <w:rPr>
                <w:b/>
                <w:noProof/>
                <w:webHidden/>
                <w:sz w:val="28"/>
                <w:szCs w:val="28"/>
              </w:rPr>
              <w:instrText xml:space="preserve"> PAGEREF _Toc374053361 \h </w:instrText>
            </w:r>
            <w:r w:rsidRPr="003A763E">
              <w:rPr>
                <w:b/>
                <w:noProof/>
                <w:webHidden/>
                <w:sz w:val="28"/>
                <w:szCs w:val="28"/>
              </w:rPr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Pr="003A763E">
              <w:rPr>
                <w:b/>
                <w:noProof/>
                <w:webHidden/>
                <w:sz w:val="28"/>
                <w:szCs w:val="28"/>
              </w:rPr>
              <w:t>1</w:t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16B59" w:rsidRPr="003A763E" w:rsidRDefault="00316B59">
          <w:pPr>
            <w:pStyle w:val="20"/>
            <w:tabs>
              <w:tab w:val="right" w:leader="dot" w:pos="8296"/>
            </w:tabs>
            <w:rPr>
              <w:rFonts w:cstheme="minorBidi"/>
              <w:b/>
              <w:noProof/>
              <w:kern w:val="2"/>
              <w:sz w:val="28"/>
              <w:szCs w:val="28"/>
            </w:rPr>
          </w:pPr>
          <w:hyperlink w:anchor="_Toc374053362" w:history="1">
            <w:r w:rsidRPr="003A763E">
              <w:rPr>
                <w:rStyle w:val="a5"/>
                <w:rFonts w:hint="eastAsia"/>
                <w:b/>
                <w:noProof/>
                <w:sz w:val="28"/>
                <w:szCs w:val="28"/>
              </w:rPr>
              <w:t>用例图</w:t>
            </w:r>
            <w:r w:rsidRPr="003A763E">
              <w:rPr>
                <w:b/>
                <w:noProof/>
                <w:webHidden/>
                <w:sz w:val="28"/>
                <w:szCs w:val="28"/>
              </w:rPr>
              <w:tab/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3A763E">
              <w:rPr>
                <w:b/>
                <w:noProof/>
                <w:webHidden/>
                <w:sz w:val="28"/>
                <w:szCs w:val="28"/>
              </w:rPr>
              <w:instrText xml:space="preserve"> PAGEREF _Toc374053362 \h </w:instrText>
            </w:r>
            <w:r w:rsidRPr="003A763E">
              <w:rPr>
                <w:b/>
                <w:noProof/>
                <w:webHidden/>
                <w:sz w:val="28"/>
                <w:szCs w:val="28"/>
              </w:rPr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Pr="003A763E">
              <w:rPr>
                <w:b/>
                <w:noProof/>
                <w:webHidden/>
                <w:sz w:val="28"/>
                <w:szCs w:val="28"/>
              </w:rPr>
              <w:t>1</w:t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16B59" w:rsidRPr="003A763E" w:rsidRDefault="00316B59">
          <w:pPr>
            <w:pStyle w:val="20"/>
            <w:tabs>
              <w:tab w:val="right" w:leader="dot" w:pos="8296"/>
            </w:tabs>
            <w:rPr>
              <w:rFonts w:cstheme="minorBidi"/>
              <w:b/>
              <w:noProof/>
              <w:kern w:val="2"/>
              <w:sz w:val="28"/>
              <w:szCs w:val="28"/>
            </w:rPr>
          </w:pPr>
          <w:hyperlink w:anchor="_Toc374053363" w:history="1">
            <w:r w:rsidRPr="003A763E">
              <w:rPr>
                <w:rStyle w:val="a5"/>
                <w:rFonts w:hint="eastAsia"/>
                <w:b/>
                <w:noProof/>
                <w:sz w:val="28"/>
                <w:szCs w:val="28"/>
              </w:rPr>
              <w:t>协作图</w:t>
            </w:r>
            <w:r w:rsidRPr="003A763E">
              <w:rPr>
                <w:b/>
                <w:noProof/>
                <w:webHidden/>
                <w:sz w:val="28"/>
                <w:szCs w:val="28"/>
              </w:rPr>
              <w:tab/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3A763E">
              <w:rPr>
                <w:b/>
                <w:noProof/>
                <w:webHidden/>
                <w:sz w:val="28"/>
                <w:szCs w:val="28"/>
              </w:rPr>
              <w:instrText xml:space="preserve"> PAGEREF _Toc374053363 \h </w:instrText>
            </w:r>
            <w:r w:rsidRPr="003A763E">
              <w:rPr>
                <w:b/>
                <w:noProof/>
                <w:webHidden/>
                <w:sz w:val="28"/>
                <w:szCs w:val="28"/>
              </w:rPr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Pr="003A763E">
              <w:rPr>
                <w:b/>
                <w:noProof/>
                <w:webHidden/>
                <w:sz w:val="28"/>
                <w:szCs w:val="28"/>
              </w:rPr>
              <w:t>2</w:t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16B59" w:rsidRPr="003A763E" w:rsidRDefault="00316B59">
          <w:pPr>
            <w:pStyle w:val="20"/>
            <w:tabs>
              <w:tab w:val="right" w:leader="dot" w:pos="8296"/>
            </w:tabs>
            <w:rPr>
              <w:rFonts w:cstheme="minorBidi"/>
              <w:b/>
              <w:noProof/>
              <w:kern w:val="2"/>
              <w:sz w:val="28"/>
              <w:szCs w:val="28"/>
            </w:rPr>
          </w:pPr>
          <w:hyperlink w:anchor="_Toc374053364" w:history="1">
            <w:r w:rsidRPr="003A763E">
              <w:rPr>
                <w:rStyle w:val="a5"/>
                <w:rFonts w:hint="eastAsia"/>
                <w:b/>
                <w:noProof/>
                <w:sz w:val="28"/>
                <w:szCs w:val="28"/>
              </w:rPr>
              <w:t>序列图</w:t>
            </w:r>
            <w:r w:rsidRPr="003A763E">
              <w:rPr>
                <w:rStyle w:val="a5"/>
                <w:b/>
                <w:noProof/>
                <w:sz w:val="28"/>
                <w:szCs w:val="28"/>
              </w:rPr>
              <w:t>:</w:t>
            </w:r>
            <w:r w:rsidRPr="003A763E">
              <w:rPr>
                <w:b/>
                <w:noProof/>
                <w:webHidden/>
                <w:sz w:val="28"/>
                <w:szCs w:val="28"/>
              </w:rPr>
              <w:tab/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3A763E">
              <w:rPr>
                <w:b/>
                <w:noProof/>
                <w:webHidden/>
                <w:sz w:val="28"/>
                <w:szCs w:val="28"/>
              </w:rPr>
              <w:instrText xml:space="preserve"> PAGEREF _Toc374053364 \h </w:instrText>
            </w:r>
            <w:r w:rsidRPr="003A763E">
              <w:rPr>
                <w:b/>
                <w:noProof/>
                <w:webHidden/>
                <w:sz w:val="28"/>
                <w:szCs w:val="28"/>
              </w:rPr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Pr="003A763E">
              <w:rPr>
                <w:b/>
                <w:noProof/>
                <w:webHidden/>
                <w:sz w:val="28"/>
                <w:szCs w:val="28"/>
              </w:rPr>
              <w:t>3</w:t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16B59" w:rsidRPr="003A763E" w:rsidRDefault="00316B59">
          <w:pPr>
            <w:pStyle w:val="20"/>
            <w:tabs>
              <w:tab w:val="right" w:leader="dot" w:pos="8296"/>
            </w:tabs>
            <w:rPr>
              <w:rFonts w:cstheme="minorBidi"/>
              <w:b/>
              <w:noProof/>
              <w:kern w:val="2"/>
              <w:sz w:val="28"/>
              <w:szCs w:val="28"/>
            </w:rPr>
          </w:pPr>
          <w:hyperlink w:anchor="_Toc374053365" w:history="1">
            <w:r w:rsidRPr="003A763E">
              <w:rPr>
                <w:rStyle w:val="a5"/>
                <w:rFonts w:hint="eastAsia"/>
                <w:b/>
                <w:noProof/>
                <w:sz w:val="28"/>
                <w:szCs w:val="28"/>
              </w:rPr>
              <w:t>活动图</w:t>
            </w:r>
            <w:r w:rsidRPr="003A763E">
              <w:rPr>
                <w:b/>
                <w:noProof/>
                <w:webHidden/>
                <w:sz w:val="28"/>
                <w:szCs w:val="28"/>
              </w:rPr>
              <w:tab/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3A763E">
              <w:rPr>
                <w:b/>
                <w:noProof/>
                <w:webHidden/>
                <w:sz w:val="28"/>
                <w:szCs w:val="28"/>
              </w:rPr>
              <w:instrText xml:space="preserve"> PAGEREF _Toc374053365 \h </w:instrText>
            </w:r>
            <w:r w:rsidRPr="003A763E">
              <w:rPr>
                <w:b/>
                <w:noProof/>
                <w:webHidden/>
                <w:sz w:val="28"/>
                <w:szCs w:val="28"/>
              </w:rPr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Pr="003A763E">
              <w:rPr>
                <w:b/>
                <w:noProof/>
                <w:webHidden/>
                <w:sz w:val="28"/>
                <w:szCs w:val="28"/>
              </w:rPr>
              <w:t>4</w:t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16B59" w:rsidRPr="003A763E" w:rsidRDefault="00316B59">
          <w:pPr>
            <w:pStyle w:val="20"/>
            <w:tabs>
              <w:tab w:val="right" w:leader="dot" w:pos="8296"/>
            </w:tabs>
            <w:rPr>
              <w:rFonts w:cstheme="minorBidi"/>
              <w:b/>
              <w:noProof/>
              <w:kern w:val="2"/>
              <w:sz w:val="28"/>
              <w:szCs w:val="28"/>
            </w:rPr>
          </w:pPr>
          <w:hyperlink w:anchor="_Toc374053366" w:history="1">
            <w:r w:rsidRPr="003A763E">
              <w:rPr>
                <w:rStyle w:val="a5"/>
                <w:b/>
                <w:noProof/>
                <w:sz w:val="28"/>
                <w:szCs w:val="28"/>
              </w:rPr>
              <w:t xml:space="preserve">PC </w:t>
            </w:r>
            <w:r w:rsidRPr="003A763E">
              <w:rPr>
                <w:rStyle w:val="a5"/>
                <w:rFonts w:hint="eastAsia"/>
                <w:b/>
                <w:noProof/>
                <w:sz w:val="28"/>
                <w:szCs w:val="28"/>
              </w:rPr>
              <w:t>端流程图：</w:t>
            </w:r>
            <w:r w:rsidRPr="003A763E">
              <w:rPr>
                <w:b/>
                <w:noProof/>
                <w:webHidden/>
                <w:sz w:val="28"/>
                <w:szCs w:val="28"/>
              </w:rPr>
              <w:tab/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3A763E">
              <w:rPr>
                <w:b/>
                <w:noProof/>
                <w:webHidden/>
                <w:sz w:val="28"/>
                <w:szCs w:val="28"/>
              </w:rPr>
              <w:instrText xml:space="preserve"> PAGEREF _Toc374053366 \h </w:instrText>
            </w:r>
            <w:r w:rsidRPr="003A763E">
              <w:rPr>
                <w:b/>
                <w:noProof/>
                <w:webHidden/>
                <w:sz w:val="28"/>
                <w:szCs w:val="28"/>
              </w:rPr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Pr="003A763E">
              <w:rPr>
                <w:b/>
                <w:noProof/>
                <w:webHidden/>
                <w:sz w:val="28"/>
                <w:szCs w:val="28"/>
              </w:rPr>
              <w:t>4</w:t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16B59" w:rsidRPr="003A763E" w:rsidRDefault="00316B59">
          <w:pPr>
            <w:pStyle w:val="20"/>
            <w:tabs>
              <w:tab w:val="right" w:leader="dot" w:pos="8296"/>
            </w:tabs>
            <w:rPr>
              <w:rFonts w:cstheme="minorBidi"/>
              <w:b/>
              <w:noProof/>
              <w:kern w:val="2"/>
              <w:sz w:val="28"/>
              <w:szCs w:val="28"/>
            </w:rPr>
          </w:pPr>
          <w:hyperlink w:anchor="_Toc374053367" w:history="1">
            <w:r w:rsidRPr="003A763E">
              <w:rPr>
                <w:rStyle w:val="a5"/>
                <w:rFonts w:hint="eastAsia"/>
                <w:b/>
                <w:noProof/>
                <w:sz w:val="28"/>
                <w:szCs w:val="28"/>
              </w:rPr>
              <w:t>按键映射约定：</w:t>
            </w:r>
            <w:r w:rsidRPr="003A763E">
              <w:rPr>
                <w:b/>
                <w:noProof/>
                <w:webHidden/>
                <w:sz w:val="28"/>
                <w:szCs w:val="28"/>
              </w:rPr>
              <w:tab/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3A763E">
              <w:rPr>
                <w:b/>
                <w:noProof/>
                <w:webHidden/>
                <w:sz w:val="28"/>
                <w:szCs w:val="28"/>
              </w:rPr>
              <w:instrText xml:space="preserve"> PAGEREF _Toc374053367 \h </w:instrText>
            </w:r>
            <w:r w:rsidRPr="003A763E">
              <w:rPr>
                <w:b/>
                <w:noProof/>
                <w:webHidden/>
                <w:sz w:val="28"/>
                <w:szCs w:val="28"/>
              </w:rPr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Pr="003A763E">
              <w:rPr>
                <w:b/>
                <w:noProof/>
                <w:webHidden/>
                <w:sz w:val="28"/>
                <w:szCs w:val="28"/>
              </w:rPr>
              <w:t>5</w:t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16B59" w:rsidRDefault="00316B59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74053368" w:history="1">
            <w:r w:rsidRPr="003A763E">
              <w:rPr>
                <w:rStyle w:val="a5"/>
                <w:rFonts w:hint="eastAsia"/>
                <w:b/>
                <w:noProof/>
                <w:sz w:val="28"/>
                <w:szCs w:val="28"/>
              </w:rPr>
              <w:t>工作时序图：</w:t>
            </w:r>
            <w:r w:rsidRPr="003A763E">
              <w:rPr>
                <w:b/>
                <w:noProof/>
                <w:webHidden/>
                <w:sz w:val="28"/>
                <w:szCs w:val="28"/>
              </w:rPr>
              <w:tab/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begin"/>
            </w:r>
            <w:r w:rsidRPr="003A763E">
              <w:rPr>
                <w:b/>
                <w:noProof/>
                <w:webHidden/>
                <w:sz w:val="28"/>
                <w:szCs w:val="28"/>
              </w:rPr>
              <w:instrText xml:space="preserve"> PAGEREF _Toc374053368 \h </w:instrText>
            </w:r>
            <w:r w:rsidRPr="003A763E">
              <w:rPr>
                <w:b/>
                <w:noProof/>
                <w:webHidden/>
                <w:sz w:val="28"/>
                <w:szCs w:val="28"/>
              </w:rPr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separate"/>
            </w:r>
            <w:r w:rsidRPr="003A763E">
              <w:rPr>
                <w:b/>
                <w:noProof/>
                <w:webHidden/>
                <w:sz w:val="28"/>
                <w:szCs w:val="28"/>
              </w:rPr>
              <w:t>6</w:t>
            </w:r>
            <w:r w:rsidRPr="003A763E">
              <w:rPr>
                <w:b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16B59" w:rsidRDefault="00316B59">
          <w:r>
            <w:rPr>
              <w:b/>
              <w:bCs/>
              <w:lang w:val="zh-CN"/>
            </w:rPr>
            <w:fldChar w:fldCharType="end"/>
          </w:r>
        </w:p>
      </w:sdtContent>
    </w:sdt>
    <w:p w:rsidR="00316B59" w:rsidRPr="00316B59" w:rsidRDefault="00316B59" w:rsidP="00316B59">
      <w:pPr>
        <w:rPr>
          <w:rFonts w:hint="eastAsia"/>
        </w:rPr>
      </w:pPr>
    </w:p>
    <w:p w:rsidR="006369E7" w:rsidRPr="009C70EC" w:rsidRDefault="006369E7" w:rsidP="001775CD">
      <w:pPr>
        <w:pStyle w:val="2"/>
        <w:rPr>
          <w:b w:val="0"/>
          <w:sz w:val="28"/>
        </w:rPr>
      </w:pPr>
      <w:bookmarkStart w:id="1" w:name="_Toc374053362"/>
      <w:r w:rsidRPr="009C70EC">
        <w:rPr>
          <w:rFonts w:hint="eastAsia"/>
          <w:sz w:val="28"/>
        </w:rPr>
        <w:t>用例图</w:t>
      </w:r>
      <w:bookmarkEnd w:id="1"/>
    </w:p>
    <w:p w:rsidR="006369E7" w:rsidRDefault="006369E7">
      <w:bookmarkStart w:id="2" w:name="_GoBack"/>
      <w:bookmarkEnd w:id="2"/>
    </w:p>
    <w:p w:rsidR="00355C5B" w:rsidRDefault="006369E7">
      <w:r>
        <w:object w:dxaOrig="4903" w:dyaOrig="39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312.75pt" o:ole="">
            <v:imagedata r:id="rId7" o:title=""/>
          </v:shape>
          <o:OLEObject Type="Embed" ProgID="Visio.Drawing.11" ShapeID="_x0000_i1025" DrawAspect="Content" ObjectID="_1447795314" r:id="rId8"/>
        </w:object>
      </w:r>
    </w:p>
    <w:p w:rsidR="006369E7" w:rsidRDefault="006369E7"/>
    <w:p w:rsidR="006369E7" w:rsidRPr="006C25A7" w:rsidRDefault="006C25A7" w:rsidP="001775CD">
      <w:pPr>
        <w:pStyle w:val="2"/>
        <w:rPr>
          <w:b w:val="0"/>
          <w:sz w:val="28"/>
          <w:szCs w:val="28"/>
        </w:rPr>
      </w:pPr>
      <w:bookmarkStart w:id="3" w:name="_Toc374053363"/>
      <w:r w:rsidRPr="009C70EC">
        <w:rPr>
          <w:rFonts w:hint="eastAsia"/>
          <w:sz w:val="28"/>
          <w:szCs w:val="28"/>
        </w:rPr>
        <w:t>协作图</w:t>
      </w:r>
      <w:bookmarkEnd w:id="3"/>
    </w:p>
    <w:p w:rsidR="006369E7" w:rsidRPr="006C25A7" w:rsidRDefault="006C25A7">
      <w:r>
        <w:object w:dxaOrig="5350" w:dyaOrig="2774">
          <v:shape id="_x0000_i1026" type="#_x0000_t75" style="width:456pt;height:224.25pt" o:ole="">
            <v:imagedata r:id="rId9" o:title=""/>
          </v:shape>
          <o:OLEObject Type="Embed" ProgID="Visio.Drawing.11" ShapeID="_x0000_i1026" DrawAspect="Content" ObjectID="_1447795315" r:id="rId10"/>
        </w:object>
      </w:r>
    </w:p>
    <w:p w:rsidR="006369E7" w:rsidRPr="009C70EC" w:rsidRDefault="006369E7" w:rsidP="001775CD">
      <w:pPr>
        <w:pStyle w:val="2"/>
        <w:rPr>
          <w:b w:val="0"/>
          <w:sz w:val="28"/>
        </w:rPr>
      </w:pPr>
      <w:bookmarkStart w:id="4" w:name="_Toc374053364"/>
      <w:r w:rsidRPr="009C70EC">
        <w:rPr>
          <w:rFonts w:hint="eastAsia"/>
          <w:sz w:val="28"/>
        </w:rPr>
        <w:lastRenderedPageBreak/>
        <w:t>序列图</w:t>
      </w:r>
      <w:r w:rsidR="009C70EC">
        <w:rPr>
          <w:rFonts w:hint="eastAsia"/>
          <w:sz w:val="28"/>
        </w:rPr>
        <w:t>:</w:t>
      </w:r>
      <w:bookmarkEnd w:id="4"/>
    </w:p>
    <w:p w:rsidR="006369E7" w:rsidRDefault="009C70EC">
      <w:r>
        <w:object w:dxaOrig="7101" w:dyaOrig="15160">
          <v:shape id="_x0000_i1027" type="#_x0000_t75" style="width:488.25pt;height:645.75pt" o:ole="">
            <v:imagedata r:id="rId11" o:title=""/>
          </v:shape>
          <o:OLEObject Type="Embed" ProgID="Visio.Drawing.11" ShapeID="_x0000_i1027" DrawAspect="Content" ObjectID="_1447795316" r:id="rId12"/>
        </w:object>
      </w:r>
    </w:p>
    <w:p w:rsidR="009C70EC" w:rsidRDefault="009C70EC"/>
    <w:p w:rsidR="006369E7" w:rsidRPr="009C70EC" w:rsidRDefault="006369E7" w:rsidP="001775CD">
      <w:pPr>
        <w:pStyle w:val="2"/>
        <w:rPr>
          <w:b w:val="0"/>
          <w:sz w:val="28"/>
          <w:szCs w:val="28"/>
        </w:rPr>
      </w:pPr>
      <w:bookmarkStart w:id="5" w:name="_Toc374053365"/>
      <w:r w:rsidRPr="009C70EC">
        <w:rPr>
          <w:rFonts w:hint="eastAsia"/>
          <w:sz w:val="28"/>
          <w:szCs w:val="28"/>
        </w:rPr>
        <w:t>活动图</w:t>
      </w:r>
      <w:bookmarkEnd w:id="5"/>
    </w:p>
    <w:p w:rsidR="006369E7" w:rsidRDefault="009C70EC">
      <w:pPr>
        <w:rPr>
          <w:rFonts w:hint="eastAsia"/>
        </w:rPr>
      </w:pPr>
      <w:r>
        <w:object w:dxaOrig="8181" w:dyaOrig="4288">
          <v:shape id="_x0000_i1028" type="#_x0000_t75" style="width:480pt;height:279pt" o:ole="">
            <v:imagedata r:id="rId13" o:title=""/>
          </v:shape>
          <o:OLEObject Type="Embed" ProgID="Visio.Drawing.11" ShapeID="_x0000_i1028" DrawAspect="Content" ObjectID="_1447795317" r:id="rId14"/>
        </w:object>
      </w:r>
    </w:p>
    <w:p w:rsidR="001775CD" w:rsidRDefault="001775CD" w:rsidP="001775CD">
      <w:pPr>
        <w:pStyle w:val="2"/>
      </w:pPr>
      <w:r>
        <w:tab/>
      </w:r>
      <w:bookmarkStart w:id="6" w:name="_Toc374053366"/>
      <w:r>
        <w:t xml:space="preserve">PC </w:t>
      </w:r>
      <w:r>
        <w:rPr>
          <w:rFonts w:hint="eastAsia"/>
        </w:rPr>
        <w:t>端流程图</w:t>
      </w:r>
      <w:r>
        <w:t>：</w:t>
      </w:r>
      <w:bookmarkEnd w:id="6"/>
    </w:p>
    <w:p w:rsidR="001775CD" w:rsidRDefault="00316B59">
      <w:pPr>
        <w:rPr>
          <w:rFonts w:hint="eastAsia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1BE5EEFB" wp14:editId="5F0DE4A1">
                <wp:simplePos x="0" y="0"/>
                <wp:positionH relativeFrom="column">
                  <wp:posOffset>1876425</wp:posOffset>
                </wp:positionH>
                <wp:positionV relativeFrom="page">
                  <wp:posOffset>6896100</wp:posOffset>
                </wp:positionV>
                <wp:extent cx="1022400" cy="2422800"/>
                <wp:effectExtent l="571500" t="0" r="25400" b="15875"/>
                <wp:wrapTopAndBottom/>
                <wp:docPr id="28" name="组合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22400" cy="2422800"/>
                          <a:chOff x="0" y="0"/>
                          <a:chExt cx="1023581" cy="2422421"/>
                        </a:xfrm>
                      </wpg:grpSpPr>
                      <wps:wsp>
                        <wps:cNvPr id="19" name="流程图: 过程 19"/>
                        <wps:cNvSpPr/>
                        <wps:spPr>
                          <a:xfrm>
                            <a:off x="156949" y="0"/>
                            <a:ext cx="689212" cy="293427"/>
                          </a:xfrm>
                          <a:prstGeom prst="flowChartProcess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775CD" w:rsidRDefault="001775CD" w:rsidP="001775CD">
                              <w:pPr>
                                <w:jc w:val="center"/>
                              </w:pPr>
                              <w:r>
                                <w:t>Star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流程图: 过程 20"/>
                        <wps:cNvSpPr/>
                        <wps:spPr>
                          <a:xfrm>
                            <a:off x="13647" y="709684"/>
                            <a:ext cx="1009934" cy="293427"/>
                          </a:xfrm>
                          <a:prstGeom prst="flowChartProcess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775CD" w:rsidRDefault="001775CD" w:rsidP="001775CD">
                              <w:pPr>
                                <w:jc w:val="center"/>
                              </w:pPr>
                              <w:r>
                                <w:t>Wait for clien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流程图: 过程 21"/>
                        <wps:cNvSpPr/>
                        <wps:spPr>
                          <a:xfrm>
                            <a:off x="150125" y="1426191"/>
                            <a:ext cx="688975" cy="293370"/>
                          </a:xfrm>
                          <a:prstGeom prst="flowChartProcess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775CD" w:rsidRDefault="001775CD" w:rsidP="001775CD">
                              <w:pPr>
                                <w:jc w:val="center"/>
                              </w:pPr>
                              <w:r>
                                <w:t>Receiv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流程图: 过程 22"/>
                        <wps:cNvSpPr/>
                        <wps:spPr>
                          <a:xfrm>
                            <a:off x="143301" y="2129051"/>
                            <a:ext cx="688975" cy="293370"/>
                          </a:xfrm>
                          <a:prstGeom prst="flowChartProcess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775CD" w:rsidRDefault="001775CD" w:rsidP="001775CD">
                              <w:pPr>
                                <w:jc w:val="center"/>
                              </w:pPr>
                              <w:r>
                                <w:t>Conduc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直接箭头连接符 24"/>
                        <wps:cNvCnPr/>
                        <wps:spPr>
                          <a:xfrm>
                            <a:off x="477671" y="300251"/>
                            <a:ext cx="0" cy="40943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接箭头连接符 25"/>
                        <wps:cNvCnPr/>
                        <wps:spPr>
                          <a:xfrm>
                            <a:off x="477671" y="1016758"/>
                            <a:ext cx="0" cy="40943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直接箭头连接符 26"/>
                        <wps:cNvCnPr/>
                        <wps:spPr>
                          <a:xfrm>
                            <a:off x="477671" y="1719618"/>
                            <a:ext cx="0" cy="40943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肘形连接符 27"/>
                        <wps:cNvCnPr/>
                        <wps:spPr>
                          <a:xfrm flipH="1" flipV="1">
                            <a:off x="0" y="812042"/>
                            <a:ext cx="135586" cy="1473351"/>
                          </a:xfrm>
                          <a:prstGeom prst="bentConnector3">
                            <a:avLst>
                              <a:gd name="adj1" fmla="val 51496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BE5EEFB" id="组合 28" o:spid="_x0000_s1026" style="position:absolute;left:0;text-align:left;margin-left:147.75pt;margin-top:543pt;width:80.5pt;height:190.75pt;z-index:251662336;mso-position-vertical-relative:page;mso-width-relative:margin;mso-height-relative:margin" coordsize="10235,242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"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流程图: 过程 19" o:spid="_x0000_s1027" type="#_x0000_t109" style="position:absolute;left:1569;width:6892;height:293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WKHGcIA&#10;AADbAAAADwAAAGRycy9kb3ducmV2LnhtbERP22oCMRB9F/oPYQq+lJqtguhqFLEtKIjgBfo6bMbN&#10;4mayTVJd/94IBd/mcK4znbe2FhfyoXKs4KOXgSAunK64VHA8fL+PQISIrLF2TApuFGA+e+lMMdfu&#10;yju67GMpUgiHHBWYGJtcylAYshh6riFO3Ml5izFBX0rt8ZrCbS37WTaUFitODQYbWhoqzvs/q2A7&#10;fDP86Te/p/GgXg++bqvD8ccp1X1tFxMQkdr4FP+7VzrNH8Pjl3SAn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YocZwgAAANsAAAAPAAAAAAAAAAAAAAAAAJgCAABkcnMvZG93&#10;bnJldi54bWxQSwUGAAAAAAQABAD1AAAAhwMAAAAA&#10;" fillcolor="white [3201]" strokecolor="#9bbb59 [3206]" strokeweight="2pt">
                  <v:textbox>
                    <w:txbxContent>
                      <w:p w:rsidR="001775CD" w:rsidRDefault="001775CD" w:rsidP="001775CD">
                        <w:pPr>
                          <w:jc w:val="center"/>
                        </w:pPr>
                        <w:r>
                          <w:t>Start</w:t>
                        </w:r>
                      </w:p>
                    </w:txbxContent>
                  </v:textbox>
                </v:shape>
                <v:shape id="流程图: 过程 20" o:spid="_x0000_s1028" type="#_x0000_t109" style="position:absolute;left:136;top:7096;width:10099;height:29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jTkOcIA&#10;AADbAAAADwAAAGRycy9kb3ducmV2LnhtbERPW2vCMBR+H+w/hDPYi6zpFGTrGkW8gIIMVoW9Hppj&#10;U9acdEmm9d+bB2GPH9+9nA+2E2fyoXWs4DXLQRDXTrfcKDgeNi9vIEJE1tg5JgVXCjCfPT6UWGh3&#10;4S86V7ERKYRDgQpMjH0hZagNWQyZ64kTd3LeYkzQN1J7vKRw28lxnk+lxZZTg8Gelobqn+rPKvic&#10;jgyv/P739D7pdpP1dXs4fjulnp+GxQeISEP8F9/dW61gnNanL+kHyNk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eNOQ5wgAAANsAAAAPAAAAAAAAAAAAAAAAAJgCAABkcnMvZG93&#10;bnJldi54bWxQSwUGAAAAAAQABAD1AAAAhwMAAAAA&#10;" fillcolor="white [3201]" strokecolor="#9bbb59 [3206]" strokeweight="2pt">
                  <v:textbox>
                    <w:txbxContent>
                      <w:p w:rsidR="001775CD" w:rsidRDefault="001775CD" w:rsidP="001775CD">
                        <w:pPr>
                          <w:jc w:val="center"/>
                        </w:pPr>
                        <w:r>
                          <w:t>Wait for client</w:t>
                        </w:r>
                      </w:p>
                    </w:txbxContent>
                  </v:textbox>
                </v:shape>
                <v:shape id="流程图: 过程 21" o:spid="_x0000_s1029" type="#_x0000_t109" style="position:absolute;left:1501;top:14261;width:6890;height:293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XhBosQA&#10;AADbAAAADwAAAGRycy9kb3ducmV2LnhtbESP3WoCMRSE7wXfIRyhN6VmVZB2NUqpLSiI4A/09rA5&#10;bhY3J2uS6vr2Rih4OczMN8x03tpaXMiHyrGCQT8DQVw4XXGp4LD/eXsHESKyxtoxKbhRgPms25li&#10;rt2Vt3TZxVIkCIccFZgYm1zKUBiyGPquIU7e0XmLMUlfSu3xmuC2lsMsG0uLFacFgw19GSpOuz+r&#10;YDN+Nbzw6/PxY1SvRt+35f7w65R66bWfExCR2vgM/7eXWsFwAI8v6QfI2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F4QaLEAAAA2wAAAA8AAAAAAAAAAAAAAAAAmAIAAGRycy9k&#10;b3ducmV2LnhtbFBLBQYAAAAABAAEAPUAAACJAwAAAAA=&#10;" fillcolor="white [3201]" strokecolor="#9bbb59 [3206]" strokeweight="2pt">
                  <v:textbox>
                    <w:txbxContent>
                      <w:p w:rsidR="001775CD" w:rsidRDefault="001775CD" w:rsidP="001775CD">
                        <w:pPr>
                          <w:jc w:val="center"/>
                        </w:pPr>
                        <w:r>
                          <w:t>Receive</w:t>
                        </w:r>
                      </w:p>
                    </w:txbxContent>
                  </v:textbox>
                </v:shape>
                <v:shape id="流程图: 过程 22" o:spid="_x0000_s1030" type="#_x0000_t109" style="position:absolute;left:1433;top:21290;width:6889;height:293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arf1cUA&#10;AADbAAAADwAAAGRycy9kb3ducmV2LnhtbESPW2sCMRSE3wv9D+EU+iKa7Qqiq1FKL6Agghfw9bA5&#10;bpZuTrZJquu/N4LQx2FmvmFmi8424kw+1I4VvA0yEMSl0zVXCg777/4YRIjIGhvHpOBKARbz56cZ&#10;FtpdeEvnXaxEgnAoUIGJsS2kDKUhi2HgWuLknZy3GJP0ldQeLwluG5ln2UharDktGGzpw1D5s/uz&#10;CjajnuFPv/49TYbNavh1Xe4PR6fU60v3PgURqYv/4Ud7qRXkOdy/pB8g5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qt/VxQAAANsAAAAPAAAAAAAAAAAAAAAAAJgCAABkcnMv&#10;ZG93bnJldi54bWxQSwUGAAAAAAQABAD1AAAAigMAAAAA&#10;" fillcolor="white [3201]" strokecolor="#9bbb59 [3206]" strokeweight="2pt">
                  <v:textbox>
                    <w:txbxContent>
                      <w:p w:rsidR="001775CD" w:rsidRDefault="001775CD" w:rsidP="001775CD">
                        <w:pPr>
                          <w:jc w:val="center"/>
                        </w:pPr>
                        <w:r>
                          <w:t>Conduct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24" o:spid="_x0000_s1031" type="#_x0000_t32" style="position:absolute;left:4776;top:3002;width:0;height:409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5OQ8UAAADbAAAADwAAAGRycy9kb3ducmV2LnhtbESPT2vCQBTE74V+h+UVepG6adRU0myk&#10;CMW/l1oFj4/saxKafRuyW43f3hWEHoeZ+Q2TzXrTiBN1rras4HUYgSAurK65VLD//nyZgnAeWWNj&#10;mRRcyMEsf3zIMNX2zF902vlSBAi7FBVU3replK6oyKAb2pY4eD+2M+iD7EqpOzwHuGlkHEWJNFhz&#10;WKiwpXlFxe/uzyiYj97Wh8FqvEhwy37D8XI1WR+Ven7qP95BeOr9f/jeXmoF8RhuX8IPkPk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Z5OQ8UAAADbAAAADwAAAAAAAAAA&#10;AAAAAAChAgAAZHJzL2Rvd25yZXYueG1sUEsFBgAAAAAEAAQA+QAAAJMDAAAAAA==&#10;" strokecolor="#4579b8 [3044]">
                  <v:stroke endarrow="block"/>
                </v:shape>
                <v:shape id="直接箭头连接符 25" o:spid="_x0000_s1032" type="#_x0000_t32" style="position:absolute;left:4776;top:10167;width:0;height:409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Lr2MUAAADbAAAADwAAAGRycy9kb3ducmV2LnhtbESPT2vCQBTE74LfYXmCF6mbRk1LzEZE&#10;KP691LbQ4yP7TEKzb0N2q+m37xaEHoeZ+Q2TrXrTiCt1rras4HEagSAurK65VPD+9vLwDMJ5ZI2N&#10;ZVLwQw5W+XCQYartjV/pevalCBB2KSqovG9TKV1RkUE3tS1x8C62M+iD7EqpO7wFuGlkHEWJNFhz&#10;WKiwpU1Fxdf52yjYzJ4OH5P9fJvgif2R491+cfhUajzq10sQnnr/H763d1pBvIC/L+EHyP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tLr2MUAAADbAAAADwAAAAAAAAAA&#10;AAAAAAChAgAAZHJzL2Rvd25yZXYueG1sUEsFBgAAAAAEAAQA+QAAAJMDAAAAAA==&#10;" strokecolor="#4579b8 [3044]">
                  <v:stroke endarrow="block"/>
                </v:shape>
                <v:shape id="直接箭头连接符 26" o:spid="_x0000_s1033" type="#_x0000_t32" style="position:absolute;left:4776;top:17196;width:0;height:409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gB1r8UAAADbAAAADwAAAGRycy9kb3ducmV2LnhtbESPW2vCQBSE34X+h+UIvhTdNNVYUlcp&#10;gnh98VLo4yF7TEKzZ0N21fTfu0LBx2FmvmEms9ZU4kqNKy0reBtEIIgzq0vOFZyOi/4HCOeRNVaW&#10;ScEfOZhNXzoTTLW98Z6uB5+LAGGXooLC+zqV0mUFGXQDWxMH72wbgz7IJpe6wVuAm0rGUZRIgyWH&#10;hQJrmheU/R4uRsH8fbz5fl0Plwnu2G85Xq1Hmx+let326xOEp9Y/w//tlVYQJ/D4En6An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gB1r8UAAADbAAAADwAAAAAAAAAA&#10;AAAAAAChAgAAZHJzL2Rvd25yZXYueG1sUEsFBgAAAAAEAAQA+QAAAJMDAAAAAA==&#10;" strokecolor="#4579b8 [3044]">
                  <v:stroke endarrow="block"/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肘形连接符 27" o:spid="_x0000_s1034" type="#_x0000_t34" style="position:absolute;top:8120;width:1355;height:14733;flip:x 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aSVo8UAAADbAAAADwAAAGRycy9kb3ducmV2LnhtbESPQWvCQBSE7wX/w/IEb3VjoNVGNyKG&#10;llIQjO2lt2f2mYRk34bsqml/fbcgeBxm5htmtR5MKy7Uu9qygtk0AkFcWF1zqeDr8/VxAcJ5ZI2t&#10;ZVLwQw7W6ehhhYm2V87pcvClCBB2CSqovO8SKV1RkUE3tR1x8E62N+iD7Eupe7wGuGllHEXP0mDN&#10;YaHCjrYVFc3hbBToWRblxz3ufj++m5enffaGp9woNRkPmyUIT4O/h2/td60gnsP/l/ADZP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aSVo8UAAADbAAAADwAAAAAAAAAA&#10;AAAAAAChAgAAZHJzL2Rvd25yZXYueG1sUEsFBgAAAAAEAAQA+QAAAJMDAAAAAA==&#10;" adj="111232" strokecolor="#4579b8 [3044]">
                  <v:stroke endarrow="block"/>
                </v:shape>
                <w10:wrap type="topAndBottom" anchory="page"/>
              </v:group>
            </w:pict>
          </mc:Fallback>
        </mc:AlternateContent>
      </w:r>
    </w:p>
    <w:p w:rsidR="001775CD" w:rsidRDefault="001775CD"/>
    <w:p w:rsidR="001775CD" w:rsidRDefault="001775CD" w:rsidP="001775CD"/>
    <w:p w:rsidR="001775CD" w:rsidRDefault="001775CD" w:rsidP="001775CD"/>
    <w:p w:rsidR="001775CD" w:rsidRDefault="001775CD" w:rsidP="001775CD"/>
    <w:p w:rsidR="001775CD" w:rsidRDefault="001775CD" w:rsidP="001775CD"/>
    <w:p w:rsidR="001775CD" w:rsidRDefault="001775CD" w:rsidP="001775CD"/>
    <w:p w:rsidR="001775CD" w:rsidRDefault="001775CD" w:rsidP="001775CD">
      <w:pPr>
        <w:rPr>
          <w:rFonts w:hint="eastAsia"/>
        </w:rPr>
      </w:pPr>
    </w:p>
    <w:p w:rsidR="001775CD" w:rsidRDefault="001775CD" w:rsidP="001775CD">
      <w:pPr>
        <w:pStyle w:val="2"/>
      </w:pPr>
      <w:bookmarkStart w:id="7" w:name="_Toc374053367"/>
      <w:r>
        <w:rPr>
          <w:rFonts w:hint="eastAsia"/>
        </w:rPr>
        <w:t>按键</w:t>
      </w:r>
      <w:r>
        <w:t>映射约定：</w:t>
      </w:r>
      <w:bookmarkEnd w:id="7"/>
    </w:p>
    <w:p w:rsidR="001775CD" w:rsidRDefault="001775CD" w:rsidP="001775CD"/>
    <w:p w:rsidR="001775CD" w:rsidRDefault="001775CD" w:rsidP="001775CD"/>
    <w:tbl>
      <w:tblPr>
        <w:tblW w:w="0" w:type="auto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30" w:type="dxa"/>
          <w:left w:w="30" w:type="dxa"/>
          <w:bottom w:w="30" w:type="dxa"/>
          <w:right w:w="30" w:type="dxa"/>
        </w:tblCellMar>
        <w:tblLook w:val="0000" w:firstRow="0" w:lastRow="0" w:firstColumn="0" w:lastColumn="0" w:noHBand="0" w:noVBand="0"/>
      </w:tblPr>
      <w:tblGrid>
        <w:gridCol w:w="1693"/>
        <w:gridCol w:w="1134"/>
        <w:gridCol w:w="1418"/>
        <w:gridCol w:w="1685"/>
        <w:gridCol w:w="957"/>
        <w:gridCol w:w="1403"/>
      </w:tblGrid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84" w:lineRule="auto"/>
              <w:jc w:val="center"/>
              <w:rPr>
                <w:rFonts w:ascii="Verdana" w:hAnsi="Verdana" w:cs="宋体"/>
                <w:b/>
                <w:bCs/>
                <w:color w:val="666666"/>
                <w:kern w:val="0"/>
                <w:szCs w:val="21"/>
              </w:rPr>
            </w:pPr>
            <w:r w:rsidRPr="00C50BB6">
              <w:rPr>
                <w:rFonts w:ascii="Verdana" w:hAnsi="Verdana" w:cs="宋体"/>
                <w:b/>
                <w:bCs/>
                <w:color w:val="666666"/>
                <w:kern w:val="0"/>
                <w:szCs w:val="21"/>
              </w:rPr>
              <w:t>虚拟键码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84" w:lineRule="auto"/>
              <w:jc w:val="center"/>
              <w:rPr>
                <w:rFonts w:ascii="Verdana" w:hAnsi="Verdana" w:cs="宋体"/>
                <w:b/>
                <w:bCs/>
                <w:color w:val="666666"/>
                <w:kern w:val="0"/>
                <w:szCs w:val="21"/>
              </w:rPr>
            </w:pPr>
            <w:r w:rsidRPr="00C50BB6">
              <w:rPr>
                <w:rFonts w:ascii="Verdana" w:hAnsi="Verdana" w:cs="宋体"/>
                <w:b/>
                <w:bCs/>
                <w:color w:val="666666"/>
                <w:kern w:val="0"/>
                <w:szCs w:val="21"/>
              </w:rPr>
              <w:t> </w:t>
            </w:r>
            <w:r w:rsidRPr="00C50BB6">
              <w:rPr>
                <w:rFonts w:ascii="Verdana" w:hAnsi="Verdana" w:cs="宋体"/>
                <w:b/>
                <w:bCs/>
                <w:color w:val="666666"/>
                <w:kern w:val="0"/>
                <w:szCs w:val="21"/>
              </w:rPr>
              <w:t>对应值</w:t>
            </w:r>
            <w:r w:rsidRPr="00C50BB6">
              <w:rPr>
                <w:rFonts w:ascii="Verdana" w:hAnsi="Verdana" w:cs="宋体"/>
                <w:b/>
                <w:bCs/>
                <w:color w:val="666666"/>
                <w:kern w:val="0"/>
                <w:szCs w:val="21"/>
              </w:rPr>
              <w:t> 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84" w:lineRule="auto"/>
              <w:jc w:val="center"/>
              <w:rPr>
                <w:rFonts w:ascii="Verdana" w:hAnsi="Verdana" w:cs="宋体"/>
                <w:b/>
                <w:bCs/>
                <w:color w:val="666666"/>
                <w:kern w:val="0"/>
                <w:szCs w:val="21"/>
              </w:rPr>
            </w:pPr>
            <w:r w:rsidRPr="00C50BB6">
              <w:rPr>
                <w:rFonts w:ascii="Verdana" w:hAnsi="Verdana" w:cs="宋体"/>
                <w:b/>
                <w:bCs/>
                <w:color w:val="666666"/>
                <w:kern w:val="0"/>
                <w:szCs w:val="21"/>
              </w:rPr>
              <w:t>对应键</w:t>
            </w:r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84" w:lineRule="auto"/>
              <w:jc w:val="center"/>
              <w:rPr>
                <w:rFonts w:ascii="Verdana" w:hAnsi="Verdana" w:cs="宋体"/>
                <w:b/>
                <w:bCs/>
                <w:color w:val="666666"/>
                <w:kern w:val="0"/>
                <w:szCs w:val="21"/>
              </w:rPr>
            </w:pPr>
            <w:r>
              <w:rPr>
                <w:rFonts w:ascii="Verdana" w:hAnsi="Verdana" w:cs="宋体" w:hint="eastAsia"/>
                <w:b/>
                <w:bCs/>
                <w:color w:val="666666"/>
                <w:kern w:val="0"/>
                <w:szCs w:val="21"/>
              </w:rPr>
              <w:t>PPT</w:t>
            </w: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84" w:lineRule="auto"/>
              <w:jc w:val="center"/>
              <w:rPr>
                <w:rFonts w:ascii="Verdana" w:hAnsi="Verdana" w:cs="宋体"/>
                <w:b/>
                <w:bCs/>
                <w:color w:val="666666"/>
                <w:kern w:val="0"/>
                <w:szCs w:val="21"/>
              </w:rPr>
            </w:pPr>
            <w:r>
              <w:rPr>
                <w:rFonts w:ascii="Verdana" w:hAnsi="Verdana" w:cs="宋体" w:hint="eastAsia"/>
                <w:b/>
                <w:bCs/>
                <w:color w:val="666666"/>
                <w:kern w:val="0"/>
                <w:szCs w:val="21"/>
              </w:rPr>
              <w:t>视频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84" w:lineRule="auto"/>
              <w:jc w:val="center"/>
              <w:rPr>
                <w:rFonts w:ascii="Verdana" w:hAnsi="Verdana" w:cs="宋体"/>
                <w:b/>
                <w:bCs/>
                <w:color w:val="666666"/>
                <w:kern w:val="0"/>
                <w:szCs w:val="21"/>
              </w:rPr>
            </w:pPr>
            <w:r>
              <w:rPr>
                <w:rFonts w:ascii="Verdana" w:hAnsi="Verdana" w:cs="宋体" w:hint="eastAsia"/>
                <w:b/>
                <w:bCs/>
                <w:color w:val="666666"/>
                <w:kern w:val="0"/>
                <w:szCs w:val="21"/>
              </w:rPr>
              <w:t>游戏</w:t>
            </w:r>
          </w:p>
        </w:tc>
      </w:tr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VK_KANA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21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增大</w:t>
            </w:r>
            <w:r>
              <w:rPr>
                <w:rFonts w:ascii="Verdana" w:hAnsi="Verdana" w:cs="宋体"/>
                <w:kern w:val="0"/>
                <w:sz w:val="18"/>
                <w:szCs w:val="18"/>
              </w:rPr>
              <w:t>音量</w:t>
            </w: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（</w:t>
            </w: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174</w:t>
            </w: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）</w:t>
            </w: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</w:tr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VK_HANGUL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21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减小</w:t>
            </w:r>
            <w:r>
              <w:rPr>
                <w:rFonts w:ascii="Verdana" w:hAnsi="Verdana" w:cs="宋体"/>
                <w:kern w:val="0"/>
                <w:sz w:val="18"/>
                <w:szCs w:val="18"/>
              </w:rPr>
              <w:t>音量</w:t>
            </w: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(</w:t>
            </w:r>
            <w:r>
              <w:rPr>
                <w:rFonts w:ascii="Verdana" w:hAnsi="Verdana" w:cs="宋体"/>
                <w:kern w:val="0"/>
                <w:sz w:val="18"/>
                <w:szCs w:val="18"/>
              </w:rPr>
              <w:t>175</w:t>
            </w: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</w:tr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VK_JUNJA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23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静音</w:t>
            </w:r>
            <w:r>
              <w:rPr>
                <w:rFonts w:ascii="Verdana" w:hAnsi="Verdana" w:cs="宋体"/>
                <w:kern w:val="0"/>
                <w:sz w:val="18"/>
                <w:szCs w:val="18"/>
              </w:rPr>
              <w:t>（</w:t>
            </w: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173</w:t>
            </w:r>
            <w:r>
              <w:rPr>
                <w:rFonts w:ascii="Verdana" w:hAnsi="Verdana" w:cs="宋体"/>
                <w:kern w:val="0"/>
                <w:sz w:val="18"/>
                <w:szCs w:val="18"/>
              </w:rPr>
              <w:t>）</w:t>
            </w: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</w:tr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VK_ESCAPE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27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Esc</w:t>
            </w:r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退出</w:t>
            </w: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退出</w:t>
            </w:r>
            <w:r>
              <w:rPr>
                <w:rFonts w:ascii="Verdana" w:hAnsi="Verdana" w:cs="宋体"/>
                <w:kern w:val="0"/>
                <w:sz w:val="18"/>
                <w:szCs w:val="18"/>
              </w:rPr>
              <w:t>全</w:t>
            </w: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屏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</w:tr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VK_SPACE</w:t>
            </w:r>
            <w:r>
              <w:rPr>
                <w:rFonts w:ascii="Verdana" w:hAnsi="Verdana" w:cs="宋体"/>
                <w:kern w:val="0"/>
                <w:sz w:val="18"/>
                <w:szCs w:val="18"/>
              </w:rPr>
              <w:t xml:space="preserve">   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32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Space</w:t>
            </w:r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播放</w:t>
            </w: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/</w:t>
            </w:r>
            <w:r>
              <w:rPr>
                <w:rFonts w:ascii="Verdana" w:hAnsi="Verdana" w:cs="宋体"/>
                <w:kern w:val="0"/>
                <w:sz w:val="18"/>
                <w:szCs w:val="18"/>
              </w:rPr>
              <w:t>暂停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</w:tr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VK_LEFT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37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Left Arrow</w:t>
            </w:r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player</w:t>
            </w: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退后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</w:tr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VK_UP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38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 xml:space="preserve">Up </w:t>
            </w:r>
            <w:r w:rsidRPr="006C7D57">
              <w:rPr>
                <w:rFonts w:ascii="Verdana" w:hAnsi="Verdana" w:cs="宋体"/>
                <w:kern w:val="0"/>
                <w:sz w:val="18"/>
                <w:szCs w:val="18"/>
              </w:rPr>
              <w:t>Arrow</w:t>
            </w:r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上一张</w:t>
            </w: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</w:tr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VK_RIGHT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39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Right Arrow</w:t>
            </w:r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/>
                <w:kern w:val="0"/>
                <w:sz w:val="18"/>
                <w:szCs w:val="18"/>
              </w:rPr>
              <w:t>P</w:t>
            </w: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layer</w:t>
            </w:r>
            <w:r>
              <w:rPr>
                <w:rFonts w:ascii="Verdana" w:hAnsi="Verdana" w:cs="宋体"/>
                <w:kern w:val="0"/>
                <w:sz w:val="18"/>
                <w:szCs w:val="18"/>
              </w:rPr>
              <w:t>前进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</w:tr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VK_DOWN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40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Down Arrow</w:t>
            </w:r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下一张</w:t>
            </w: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</w:tr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VK_INSERT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45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Insert</w:t>
            </w:r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进入</w:t>
            </w:r>
            <w:proofErr w:type="spellStart"/>
            <w:r>
              <w:rPr>
                <w:rFonts w:ascii="Verdana" w:hAnsi="Verdana" w:cs="宋体"/>
                <w:kern w:val="0"/>
                <w:sz w:val="18"/>
                <w:szCs w:val="18"/>
              </w:rPr>
              <w:t>ppt</w:t>
            </w:r>
            <w:proofErr w:type="spellEnd"/>
            <w:r>
              <w:rPr>
                <w:rFonts w:ascii="Verdana" w:hAnsi="Verdana" w:cs="宋体"/>
                <w:kern w:val="0"/>
                <w:sz w:val="18"/>
                <w:szCs w:val="18"/>
              </w:rPr>
              <w:t>(</w:t>
            </w: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模拟</w:t>
            </w: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F5</w:t>
            </w:r>
            <w:r>
              <w:rPr>
                <w:rFonts w:ascii="Verdana" w:hAnsi="Verdana" w:cs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</w:tr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65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A</w:t>
            </w:r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左</w:t>
            </w:r>
          </w:p>
        </w:tc>
      </w:tr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68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D</w:t>
            </w:r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右</w:t>
            </w:r>
          </w:p>
        </w:tc>
      </w:tr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73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I</w:t>
            </w:r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A</w:t>
            </w:r>
          </w:p>
        </w:tc>
      </w:tr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74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J</w:t>
            </w:r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B</w:t>
            </w:r>
          </w:p>
        </w:tc>
      </w:tr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75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K</w:t>
            </w:r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X</w:t>
            </w:r>
          </w:p>
        </w:tc>
      </w:tr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77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M</w:t>
            </w:r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LB</w:t>
            </w:r>
          </w:p>
        </w:tc>
      </w:tr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78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N</w:t>
            </w:r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RB</w:t>
            </w:r>
          </w:p>
        </w:tc>
      </w:tr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83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S</w:t>
            </w:r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下</w:t>
            </w:r>
          </w:p>
        </w:tc>
      </w:tr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85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U</w:t>
            </w:r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Y</w:t>
            </w:r>
          </w:p>
        </w:tc>
      </w:tr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87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W</w:t>
            </w:r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>
              <w:rPr>
                <w:rFonts w:ascii="Verdana" w:hAnsi="Verdana" w:cs="宋体" w:hint="eastAsia"/>
                <w:kern w:val="0"/>
                <w:sz w:val="18"/>
                <w:szCs w:val="18"/>
              </w:rPr>
              <w:t>上</w:t>
            </w:r>
          </w:p>
        </w:tc>
      </w:tr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VK_VOLUME_MUTE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173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proofErr w:type="spellStart"/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VolumeMute</w:t>
            </w:r>
            <w:proofErr w:type="spellEnd"/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</w:tr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VK_VOLUME_DOWN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174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proofErr w:type="spellStart"/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VolumeDown</w:t>
            </w:r>
            <w:proofErr w:type="spellEnd"/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</w:tr>
      <w:tr w:rsidR="001775CD" w:rsidRPr="00C50BB6" w:rsidTr="009A49B3">
        <w:tc>
          <w:tcPr>
            <w:tcW w:w="16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VK_VOLUME_UP</w:t>
            </w:r>
          </w:p>
        </w:tc>
        <w:tc>
          <w:tcPr>
            <w:tcW w:w="11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175</w:t>
            </w:r>
          </w:p>
        </w:tc>
        <w:tc>
          <w:tcPr>
            <w:tcW w:w="141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  <w:proofErr w:type="spellStart"/>
            <w:r w:rsidRPr="00C50BB6">
              <w:rPr>
                <w:rFonts w:ascii="Verdana" w:hAnsi="Verdana" w:cs="宋体"/>
                <w:kern w:val="0"/>
                <w:sz w:val="18"/>
                <w:szCs w:val="18"/>
              </w:rPr>
              <w:t>VolumeUp</w:t>
            </w:r>
            <w:proofErr w:type="spellEnd"/>
          </w:p>
        </w:tc>
        <w:tc>
          <w:tcPr>
            <w:tcW w:w="16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9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1775CD" w:rsidRPr="00C50BB6" w:rsidRDefault="001775CD" w:rsidP="009A49B3">
            <w:pPr>
              <w:widowControl/>
              <w:wordWrap w:val="0"/>
              <w:spacing w:line="360" w:lineRule="auto"/>
              <w:jc w:val="left"/>
              <w:rPr>
                <w:rFonts w:ascii="Verdana" w:hAnsi="Verdana" w:cs="宋体"/>
                <w:kern w:val="0"/>
                <w:sz w:val="18"/>
                <w:szCs w:val="18"/>
              </w:rPr>
            </w:pPr>
          </w:p>
        </w:tc>
      </w:tr>
    </w:tbl>
    <w:p w:rsidR="001775CD" w:rsidRDefault="001775CD">
      <w:pPr>
        <w:rPr>
          <w:rFonts w:hint="eastAsia"/>
        </w:rPr>
      </w:pPr>
    </w:p>
    <w:p w:rsidR="001775CD" w:rsidRDefault="001775CD">
      <w:pPr>
        <w:rPr>
          <w:rFonts w:hint="eastAsia"/>
        </w:rPr>
      </w:pPr>
    </w:p>
    <w:p w:rsidR="001775CD" w:rsidRDefault="001775CD" w:rsidP="001775CD">
      <w:pPr>
        <w:pStyle w:val="2"/>
      </w:pPr>
      <w:bookmarkStart w:id="8" w:name="_Toc374053368"/>
      <w:r>
        <w:rPr>
          <w:rFonts w:hint="eastAsia"/>
        </w:rPr>
        <w:t>工作</w:t>
      </w:r>
      <w:r>
        <w:t>时序图：</w:t>
      </w:r>
      <w:bookmarkEnd w:id="8"/>
    </w:p>
    <w:p w:rsidR="001775CD" w:rsidRDefault="001775CD"/>
    <w:p w:rsidR="001775CD" w:rsidRDefault="001775CD"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5CA0ED0D" wp14:editId="24B2E929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5001677" cy="4694830"/>
                <wp:effectExtent l="0" t="0" r="27940" b="10795"/>
                <wp:wrapNone/>
                <wp:docPr id="18" name="组合 1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01677" cy="4694830"/>
                          <a:chOff x="0" y="0"/>
                          <a:chExt cx="5001677" cy="4694830"/>
                        </a:xfrm>
                      </wpg:grpSpPr>
                      <wpg:grpSp>
                        <wpg:cNvPr id="17" name="组合 17"/>
                        <wpg:cNvGrpSpPr/>
                        <wpg:grpSpPr>
                          <a:xfrm>
                            <a:off x="0" y="0"/>
                            <a:ext cx="5001677" cy="4646931"/>
                            <a:chOff x="0" y="0"/>
                            <a:chExt cx="5001677" cy="4646931"/>
                          </a:xfrm>
                        </wpg:grpSpPr>
                        <wpg:grpSp>
                          <wpg:cNvPr id="15" name="组合 15"/>
                          <wpg:cNvGrpSpPr/>
                          <wpg:grpSpPr>
                            <a:xfrm>
                              <a:off x="887104" y="354842"/>
                              <a:ext cx="4114573" cy="4292089"/>
                              <a:chOff x="0" y="0"/>
                              <a:chExt cx="4114573" cy="4292089"/>
                            </a:xfrm>
                          </wpg:grpSpPr>
                          <wps:wsp>
                            <wps:cNvPr id="1" name="椭圆 1"/>
                            <wps:cNvSpPr/>
                            <wps:spPr>
                              <a:xfrm>
                                <a:off x="122830" y="0"/>
                                <a:ext cx="1022985" cy="422910"/>
                              </a:xfrm>
                              <a:prstGeom prst="ellipse">
                                <a:avLst/>
                              </a:prstGeom>
                            </wps:spPr>
                            <wps:style>
                              <a:lnRef idx="2">
                                <a:schemeClr val="accent2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2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1775CD" w:rsidRDefault="001775CD" w:rsidP="001775CD">
                                  <w:pPr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S</w:t>
                                  </w:r>
                                  <w:r>
                                    <w:t>erver</w:t>
                                  </w:r>
                                </w:p>
                                <w:p w:rsidR="001775CD" w:rsidRDefault="001775CD" w:rsidP="001775CD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" name="椭圆 2"/>
                            <wps:cNvSpPr/>
                            <wps:spPr>
                              <a:xfrm>
                                <a:off x="2988860" y="13648"/>
                                <a:ext cx="1022985" cy="422910"/>
                              </a:xfrm>
                              <a:prstGeom prst="ellipse">
                                <a:avLst/>
                              </a:prstGeom>
                            </wps:spPr>
                            <wps:style>
                              <a:lnRef idx="2">
                                <a:schemeClr val="accent2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2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1775CD" w:rsidRDefault="001775CD" w:rsidP="001775CD">
                                  <w:pPr>
                                    <w:jc w:val="center"/>
                                  </w:pPr>
                                  <w:r>
                                    <w:t>Client</w:t>
                                  </w:r>
                                </w:p>
                                <w:p w:rsidR="001775CD" w:rsidRDefault="001775CD" w:rsidP="001775CD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圆角矩形 4"/>
                            <wps:cNvSpPr/>
                            <wps:spPr>
                              <a:xfrm>
                                <a:off x="61415" y="798394"/>
                                <a:ext cx="1173480" cy="532130"/>
                              </a:xfrm>
                              <a:prstGeom prst="roundRect">
                                <a:avLst/>
                              </a:prstGeom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1775CD" w:rsidRDefault="001775CD" w:rsidP="001775CD">
                                  <w:pPr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开启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PC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端</w:t>
                                  </w:r>
                                  <w:r>
                                    <w:t>，等待手机端连接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" name="圆角矩形 5"/>
                            <wps:cNvSpPr/>
                            <wps:spPr>
                              <a:xfrm>
                                <a:off x="2927445" y="1132764"/>
                                <a:ext cx="1173480" cy="532130"/>
                              </a:xfrm>
                              <a:prstGeom prst="roundRect">
                                <a:avLst/>
                              </a:prstGeom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1775CD" w:rsidRDefault="001775CD" w:rsidP="001775CD">
                                  <w:pPr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输入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IP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，</w:t>
                                  </w:r>
                                  <w:r>
                                    <w:t>并请求连接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6" name="圆角矩形 6"/>
                            <wps:cNvSpPr/>
                            <wps:spPr>
                              <a:xfrm>
                                <a:off x="40944" y="1781033"/>
                                <a:ext cx="1173480" cy="532130"/>
                              </a:xfrm>
                              <a:prstGeom prst="roundRect">
                                <a:avLst/>
                              </a:prstGeom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1775CD" w:rsidRPr="00C451E8" w:rsidRDefault="001775CD" w:rsidP="001775CD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C451E8">
                                    <w:rPr>
                                      <w:rFonts w:hint="eastAsia"/>
                                      <w:sz w:val="18"/>
                                      <w:szCs w:val="18"/>
                                    </w:rPr>
                                    <w:t>若无</w:t>
                                  </w:r>
                                  <w:r w:rsidRPr="00C451E8">
                                    <w:rPr>
                                      <w:sz w:val="18"/>
                                      <w:szCs w:val="18"/>
                                    </w:rPr>
                                    <w:t>异常，允许访问，创建连接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7" name="圆角矩形 7"/>
                            <wps:cNvSpPr/>
                            <wps:spPr>
                              <a:xfrm>
                                <a:off x="2941093" y="2299648"/>
                                <a:ext cx="1173480" cy="532130"/>
                              </a:xfrm>
                              <a:prstGeom prst="roundRect">
                                <a:avLst/>
                              </a:prstGeom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1775CD" w:rsidRPr="00C451E8" w:rsidRDefault="001775CD" w:rsidP="001775CD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C451E8">
                                    <w:rPr>
                                      <w:rFonts w:hint="eastAsia"/>
                                      <w:sz w:val="18"/>
                                      <w:szCs w:val="18"/>
                                    </w:rPr>
                                    <w:t>用户选择</w:t>
                                  </w:r>
                                  <w:r w:rsidRPr="00C451E8">
                                    <w:rPr>
                                      <w:sz w:val="18"/>
                                      <w:szCs w:val="18"/>
                                    </w:rPr>
                                    <w:t>使用模式，</w:t>
                                  </w:r>
                                  <w:r>
                                    <w:rPr>
                                      <w:rFonts w:hint="eastAsia"/>
                                      <w:sz w:val="18"/>
                                      <w:szCs w:val="18"/>
                                    </w:rPr>
                                    <w:t>发送数据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" name="圆角矩形 8"/>
                            <wps:cNvSpPr/>
                            <wps:spPr>
                              <a:xfrm>
                                <a:off x="20472" y="2845559"/>
                                <a:ext cx="1173480" cy="532130"/>
                              </a:xfrm>
                              <a:prstGeom prst="roundRect">
                                <a:avLst/>
                              </a:prstGeom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1775CD" w:rsidRPr="00C451E8" w:rsidRDefault="001775CD" w:rsidP="001775CD">
                                  <w:pPr>
                                    <w:jc w:val="center"/>
                                    <w:rPr>
                                      <w:szCs w:val="21"/>
                                    </w:rPr>
                                  </w:pPr>
                                  <w:r w:rsidRPr="00C451E8">
                                    <w:rPr>
                                      <w:rFonts w:hint="eastAsia"/>
                                      <w:szCs w:val="21"/>
                                    </w:rPr>
                                    <w:t>接收用户</w:t>
                                  </w:r>
                                  <w:r w:rsidRPr="00C451E8">
                                    <w:rPr>
                                      <w:szCs w:val="21"/>
                                    </w:rPr>
                                    <w:t>所发的数据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9" name="圆角矩形 9"/>
                            <wps:cNvSpPr/>
                            <wps:spPr>
                              <a:xfrm>
                                <a:off x="0" y="3759959"/>
                                <a:ext cx="1173480" cy="532130"/>
                              </a:xfrm>
                              <a:prstGeom prst="roundRect">
                                <a:avLst/>
                              </a:prstGeom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1775CD" w:rsidRPr="00C451E8" w:rsidRDefault="001775CD" w:rsidP="001775CD">
                                  <w:pPr>
                                    <w:jc w:val="center"/>
                                    <w:rPr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Cs w:val="21"/>
                                    </w:rPr>
                                    <w:t>根据接收</w:t>
                                  </w:r>
                                  <w:r>
                                    <w:rPr>
                                      <w:szCs w:val="21"/>
                                    </w:rPr>
                                    <w:t>的数据进行相应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0" name="直接箭头连接符 10"/>
                            <wps:cNvCnPr/>
                            <wps:spPr>
                              <a:xfrm>
                                <a:off x="1235123" y="1030406"/>
                                <a:ext cx="1651379" cy="272956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1" name="直接箭头连接符 11"/>
                            <wps:cNvCnPr/>
                            <wps:spPr>
                              <a:xfrm flipH="1">
                                <a:off x="1235123" y="1439839"/>
                                <a:ext cx="1651294" cy="539087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2" name="直接箭头连接符 12"/>
                            <wps:cNvCnPr/>
                            <wps:spPr>
                              <a:xfrm>
                                <a:off x="1248770" y="2047164"/>
                                <a:ext cx="1630529" cy="470848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3" name="直接箭头连接符 13"/>
                            <wps:cNvCnPr/>
                            <wps:spPr>
                              <a:xfrm flipH="1">
                                <a:off x="1194179" y="2572603"/>
                                <a:ext cx="1699147" cy="483861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4" name="直接箭头连接符 14"/>
                            <wps:cNvCnPr/>
                            <wps:spPr>
                              <a:xfrm flipH="1">
                                <a:off x="457200" y="3398293"/>
                                <a:ext cx="45719" cy="327546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16" name="矩形 16"/>
                          <wps:cNvSpPr/>
                          <wps:spPr>
                            <a:xfrm>
                              <a:off x="0" y="0"/>
                              <a:ext cx="900753" cy="340825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5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5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1775CD" w:rsidRDefault="001775CD" w:rsidP="001775CD">
                                <w:pPr>
                                  <w:jc w:val="center"/>
                                </w:pPr>
                                <w:r>
                                  <w:t>S</w:t>
                                </w:r>
                                <w:r>
                                  <w:rPr>
                                    <w:rFonts w:hint="eastAsia"/>
                                  </w:rPr>
                                  <w:t>equenc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3" name="圆角矩形 3"/>
                        <wps:cNvSpPr/>
                        <wps:spPr>
                          <a:xfrm>
                            <a:off x="3903260" y="4278573"/>
                            <a:ext cx="1050877" cy="416257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4"/>
                          </a:lnRef>
                          <a:fillRef idx="1">
                            <a:schemeClr val="lt1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775CD" w:rsidRDefault="001775CD" w:rsidP="001775CD">
                              <w:r>
                                <w:rPr>
                                  <w:rFonts w:hint="eastAsia"/>
                                </w:rPr>
                                <w:t>初步时序</w:t>
                              </w:r>
                              <w:r>
                                <w:t>图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CA0ED0D" id="组合 18" o:spid="_x0000_s1035" style="position:absolute;left:0;text-align:left;margin-left:0;margin-top:-.05pt;width:393.85pt;height:369.65pt;z-index:251659264;mso-width-relative:margin;mso-height-relative:margin" coordsize="50016,469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">
                <v:group id="组合 17" o:spid="_x0000_s1036" style="position:absolute;width:50016;height:46469" coordsize="50016,464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  <v:group id="组合 15" o:spid="_x0000_s1037" style="position:absolute;left:8871;top:3548;width:41145;height:42921" coordsize="41145,429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  <v:oval id="椭圆 1" o:spid="_x0000_s1038" style="position:absolute;left:1228;width:10230;height:42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7i0L8A&#10;AADaAAAADwAAAGRycy9kb3ducmV2LnhtbERPTYvCMBC9L/gfwgh7W1P3sEg1igrCXgStitexGdti&#10;MqlNtPXfG0HwNDze50xmnTXiTo2vHCsYDhIQxLnTFRcK9rvVzwiED8gajWNS8CAPs2nva4Kpdi1v&#10;6Z6FQsQQ9ikqKEOoUyl9XpJFP3A1ceTOrrEYImwKqRtsY7g18jdJ/qTFimNDiTUtS8ov2c0q2J7W&#10;ZlHM87q9HvaGbstsdNw8lPrud/MxiEBd+Ijf7n8d58PrldeV0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g/uLQvwAAANoAAAAPAAAAAAAAAAAAAAAAAJgCAABkcnMvZG93bnJl&#10;di54bWxQSwUGAAAAAAQABAD1AAAAhAMAAAAA&#10;" fillcolor="white [3201]" strokecolor="#c0504d [3205]" strokeweight="2pt">
                      <v:textbox>
                        <w:txbxContent>
                          <w:p w:rsidR="001775CD" w:rsidRDefault="001775CD" w:rsidP="001775C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erver</w:t>
                            </w:r>
                          </w:p>
                          <w:p w:rsidR="001775CD" w:rsidRDefault="001775CD" w:rsidP="001775CD">
                            <w:pPr>
                              <w:jc w:val="center"/>
                            </w:pPr>
                          </w:p>
                        </w:txbxContent>
                      </v:textbox>
                    </v:oval>
                    <v:oval id="椭圆 2" o:spid="_x0000_s1039" style="position:absolute;left:29888;top:136;width:10230;height:42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Cx8p8MA&#10;AADaAAAADwAAAGRycy9kb3ducmV2LnhtbESPQWvCQBSE7wX/w/KE3pqNHopEN6KC0EuhSS29PrPP&#10;JLj7NmbXJP77bqHQ4zAz3zCb7WSNGKj3rWMFiyQFQVw53XKt4PR5fFmB8AFZo3FMCh7kYZvPnjaY&#10;aTdyQUMZahEh7DNU0ITQZVL6qiGLPnEdcfQurrcYouxrqXscI9wauUzTV2mx5bjQYEeHhqprebcK&#10;ivO72de7qhtvXydD90O5+v54KPU8n3ZrEIGm8B/+a79pBUv4vRJvgMx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Cx8p8MAAADaAAAADwAAAAAAAAAAAAAAAACYAgAAZHJzL2Rv&#10;d25yZXYueG1sUEsFBgAAAAAEAAQA9QAAAIgDAAAAAA==&#10;" fillcolor="white [3201]" strokecolor="#c0504d [3205]" strokeweight="2pt">
                      <v:textbox>
                        <w:txbxContent>
                          <w:p w:rsidR="001775CD" w:rsidRDefault="001775CD" w:rsidP="001775CD">
                            <w:pPr>
                              <w:jc w:val="center"/>
                            </w:pPr>
                            <w:r>
                              <w:t>Client</w:t>
                            </w:r>
                          </w:p>
                          <w:p w:rsidR="001775CD" w:rsidRDefault="001775CD" w:rsidP="001775CD">
                            <w:pPr>
                              <w:jc w:val="center"/>
                            </w:pPr>
                          </w:p>
                        </w:txbxContent>
                      </v:textbox>
                    </v:oval>
                    <v:roundrect id="圆角矩形 4" o:spid="_x0000_s1040" style="position:absolute;left:614;top:7983;width:11734;height:5322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BOR8EA&#10;AADaAAAADwAAAGRycy9kb3ducmV2LnhtbESPQWvCQBSE70L/w/IKvUjdRDRI6hpKi1SPxkKvj+wz&#10;CWbfhuxrTP99t1DwOMzMN8y2mFynRhpC69lAukhAEVfetlwb+DzvnzeggiBb7DyTgR8KUOweZlvM&#10;rb/xicZSahUhHHI00Ij0udahashhWPieOHoXPziUKIda2wFvEe46vUySTDtsOS402NNbQ9W1/HYG&#10;wte4nL9notM175MR+4/jRtiYp8fp9QWU0CT38H/7YA2s4O9KvAF69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SgTkfBAAAA2gAAAA8AAAAAAAAAAAAAAAAAmAIAAGRycy9kb3du&#10;cmV2LnhtbFBLBQYAAAAABAAEAPUAAACGAwAAAAA=&#10;" fillcolor="white [3201]" strokecolor="#f79646 [3209]" strokeweight="2pt">
                      <v:textbox>
                        <w:txbxContent>
                          <w:p w:rsidR="001775CD" w:rsidRDefault="001775CD" w:rsidP="001775C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开启</w:t>
                            </w:r>
                            <w:r>
                              <w:rPr>
                                <w:rFonts w:hint="eastAsia"/>
                              </w:rPr>
                              <w:t>PC</w:t>
                            </w:r>
                            <w:r>
                              <w:rPr>
                                <w:rFonts w:hint="eastAsia"/>
                              </w:rPr>
                              <w:t>端</w:t>
                            </w:r>
                            <w:r>
                              <w:t>，等待手机端连接</w:t>
                            </w:r>
                          </w:p>
                        </w:txbxContent>
                      </v:textbox>
                    </v:roundrect>
                    <v:roundrect id="圆角矩形 5" o:spid="_x0000_s1041" style="position:absolute;left:29274;top:11327;width:11735;height:532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+zr3L8A&#10;AADaAAAADwAAAGRycy9kb3ducmV2LnhtbESPzYrCQBCE74LvMLTgRXSioEh0FHER3aM/4LXJtEkw&#10;0xMyvTH79jvCgseiqr6i1tvOVaqlJpSeDUwnCSjizNuScwO362G8BBUE2WLlmQz8UoDtpt9bY2r9&#10;i8/UXiRXEcIhRQOFSJ1qHbKCHIaJr4mj9/CNQ4myybVt8BXhrtKzJFlohyXHhQJr2heUPS8/zkC4&#10;t7PR10L0dM6HpMX6+L0UNmY46HYrUEKdfML/7ZM1MIf3lXgD9OY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L7OvcvwAAANoAAAAPAAAAAAAAAAAAAAAAAJgCAABkcnMvZG93bnJl&#10;di54bWxQSwUGAAAAAAQABAD1AAAAhAMAAAAA&#10;" fillcolor="white [3201]" strokecolor="#f79646 [3209]" strokeweight="2pt">
                      <v:textbox>
                        <w:txbxContent>
                          <w:p w:rsidR="001775CD" w:rsidRDefault="001775CD" w:rsidP="001775C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输入</w:t>
                            </w:r>
                            <w:r>
                              <w:rPr>
                                <w:rFonts w:hint="eastAsia"/>
                              </w:rPr>
                              <w:t>IP</w:t>
                            </w:r>
                            <w:r>
                              <w:rPr>
                                <w:rFonts w:hint="eastAsia"/>
                              </w:rPr>
                              <w:t>，</w:t>
                            </w:r>
                            <w:r>
                              <w:t>并请求连接</w:t>
                            </w:r>
                          </w:p>
                        </w:txbxContent>
                      </v:textbox>
                    </v:roundrect>
                    <v:roundrect id="圆角矩形 6" o:spid="_x0000_s1042" style="position:absolute;left:409;top:17810;width:11735;height:532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51q8AA&#10;AADaAAAADwAAAGRycy9kb3ducmV2LnhtbESPwYrCQBBE7wv+w9CCl0UnCgaJjiKKrHvUXfDaZNok&#10;mOkJmd4Y/95ZEDwWVfWKWm16V6uO2lB5NjCdJKCIc28rLgz8/hzGC1BBkC3WnsnAgwJs1oOPFWbW&#10;3/lE3VkKFSEcMjRQijSZ1iEvyWGY+IY4elffOpQo20LbFu8R7mo9S5JUO6w4LpTY0K6k/Hb+cwbC&#10;pZt97lPR0zkfkg6br++FsDGjYb9dghLq5R1+tY/WQAr/V+IN0O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z51q8AAAADaAAAADwAAAAAAAAAAAAAAAACYAgAAZHJzL2Rvd25y&#10;ZXYueG1sUEsFBgAAAAAEAAQA9QAAAIUDAAAAAA==&#10;" fillcolor="white [3201]" strokecolor="#f79646 [3209]" strokeweight="2pt">
                      <v:textbox>
                        <w:txbxContent>
                          <w:p w:rsidR="001775CD" w:rsidRPr="00C451E8" w:rsidRDefault="001775CD" w:rsidP="001775CD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C451E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若无</w:t>
                            </w:r>
                            <w:r w:rsidRPr="00C451E8">
                              <w:rPr>
                                <w:sz w:val="18"/>
                                <w:szCs w:val="18"/>
                              </w:rPr>
                              <w:t>异常，允许访问，创建连接</w:t>
                            </w:r>
                          </w:p>
                        </w:txbxContent>
                      </v:textbox>
                    </v:roundrect>
                    <v:roundrect id="圆角矩形 7" o:spid="_x0000_s1043" style="position:absolute;left:29410;top:22996;width:11735;height:532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LQMMAA&#10;AADaAAAADwAAAGRycy9kb3ducmV2LnhtbESPwYrCQBBE78L+w9ALXmSdKOhKdJRFEfWoLuy1ybRJ&#10;2ExPyLQx/r0jCB6LqnpFLVadq1RLTSg9GxgNE1DEmbcl5wZ+z9uvGaggyBYrz2TgTgFWy4/eAlPr&#10;b3yk9iS5ihAOKRooROpU65AV5DAMfU0cvYtvHEqUTa5tg7cId5UeJ8lUOyw5LhRY07qg7P90dQbC&#10;XzsebKaiRxPeJi3Wu8NM2Jj+Z/czByXUyTv8au+tgW94Xok3QC8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HLQMMAAAADaAAAADwAAAAAAAAAAAAAAAACYAgAAZHJzL2Rvd25y&#10;ZXYueG1sUEsFBgAAAAAEAAQA9QAAAIUDAAAAAA==&#10;" fillcolor="white [3201]" strokecolor="#f79646 [3209]" strokeweight="2pt">
                      <v:textbox>
                        <w:txbxContent>
                          <w:p w:rsidR="001775CD" w:rsidRPr="00C451E8" w:rsidRDefault="001775CD" w:rsidP="001775CD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C451E8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用户选择</w:t>
                            </w:r>
                            <w:r w:rsidRPr="00C451E8">
                              <w:rPr>
                                <w:sz w:val="18"/>
                                <w:szCs w:val="18"/>
                              </w:rPr>
                              <w:t>使用模式，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发送数据</w:t>
                            </w:r>
                          </w:p>
                        </w:txbxContent>
                      </v:textbox>
                    </v:roundrect>
                    <v:roundrect id="圆角矩形 8" o:spid="_x0000_s1044" style="position:absolute;left:204;top:28455;width:11735;height:532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1EQr4A&#10;AADaAAAADwAAAGRycy9kb3ducmV2LnhtbERPTWvCQBC9F/oflil4KbpJwCDRNZQWsR6rgtchOybB&#10;7GzITmP89+6h0OPjfW/KyXVqpCG0ng2kiwQUceVty7WB82k3X4EKgmyx80wGHhSg3L6+bLCw/s4/&#10;NB6lVjGEQ4EGGpG+0DpUDTkMC98TR+7qB4cS4VBrO+A9hrtOZ0mSa4ctx4YGe/psqLodf52BcBmz&#10;969cdLrkXTJivz+shI2ZvU0fa1BCk/yL/9zf1kDcGq/EG6C3T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XtREK+AAAA2gAAAA8AAAAAAAAAAAAAAAAAmAIAAGRycy9kb3ducmV2&#10;LnhtbFBLBQYAAAAABAAEAPUAAACDAwAAAAA=&#10;" fillcolor="white [3201]" strokecolor="#f79646 [3209]" strokeweight="2pt">
                      <v:textbox>
                        <w:txbxContent>
                          <w:p w:rsidR="001775CD" w:rsidRPr="00C451E8" w:rsidRDefault="001775CD" w:rsidP="001775CD">
                            <w:pPr>
                              <w:jc w:val="center"/>
                              <w:rPr>
                                <w:szCs w:val="21"/>
                              </w:rPr>
                            </w:pPr>
                            <w:r w:rsidRPr="00C451E8">
                              <w:rPr>
                                <w:rFonts w:hint="eastAsia"/>
                                <w:szCs w:val="21"/>
                              </w:rPr>
                              <w:t>接收用户</w:t>
                            </w:r>
                            <w:r w:rsidRPr="00C451E8">
                              <w:rPr>
                                <w:szCs w:val="21"/>
                              </w:rPr>
                              <w:t>所发的数据</w:t>
                            </w:r>
                          </w:p>
                        </w:txbxContent>
                      </v:textbox>
                    </v:roundrect>
                    <v:roundrect id="圆角矩形 9" o:spid="_x0000_s1045" style="position:absolute;top:37599;width:11734;height:532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Hh2cAA&#10;AADaAAAADwAAAGRycy9kb3ducmV2LnhtbESPwYrCQBBE78L+w9ALXkQnCopmHWVRRD2qC3ttMr1J&#10;2ExPyLQx/r0jCB6LqnpFLdedq1RLTSg9GxiPElDEmbcl5wZ+LrvhHFQQZIuVZzJwpwDr1Udvian1&#10;Nz5Re5ZcRQiHFA0UInWqdcgKchhGviaO3p9vHEqUTa5tg7cId5WeJMlMOyw5LhRY06ag7P98dQbC&#10;bzsZbGeix1PeJS3W++Nc2Jj+Z/f9BUqok3f41T5YAwt4Xok3QK8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qHh2cAAAADaAAAADwAAAAAAAAAAAAAAAACYAgAAZHJzL2Rvd25y&#10;ZXYueG1sUEsFBgAAAAAEAAQA9QAAAIUDAAAAAA==&#10;" fillcolor="white [3201]" strokecolor="#f79646 [3209]" strokeweight="2pt">
                      <v:textbox>
                        <w:txbxContent>
                          <w:p w:rsidR="001775CD" w:rsidRPr="00C451E8" w:rsidRDefault="001775CD" w:rsidP="001775CD">
                            <w:pPr>
                              <w:jc w:val="center"/>
                              <w:rPr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Cs w:val="21"/>
                              </w:rPr>
                              <w:t>根据接收</w:t>
                            </w:r>
                            <w:r>
                              <w:rPr>
                                <w:szCs w:val="21"/>
                              </w:rPr>
                              <w:t>的数据进行相应</w:t>
                            </w:r>
                          </w:p>
                        </w:txbxContent>
                      </v:textbox>
                    </v:roundrect>
                    <v:shape id="直接箭头连接符 10" o:spid="_x0000_s1046" type="#_x0000_t32" style="position:absolute;left:12351;top:10304;width:16514;height:272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MmC/cUAAADbAAAADwAAAGRycy9kb3ducmV2LnhtbESPT2vCQBDF74LfYRmhl6IbbdUSXaUI&#10;pf67qC30OGTHJJidDdmtpt++cxC8zfDevPeb+bJ1lbpSE0rPBoaDBBRx5m3JuYGv00f/DVSIyBYr&#10;z2TgjwIsF93OHFPrb3yg6zHmSkI4pGigiLFOtQ5ZQQ7DwNfEop194zDK2uTaNniTcFfpUZJMtMOS&#10;paHAmlYFZZfjrzOwepluv583r58T3HPc8Wi9GW9/jHnqte8zUJHa+DDfr9dW8IVefpEB9OI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MmC/cUAAADbAAAADwAAAAAAAAAA&#10;AAAAAAChAgAAZHJzL2Rvd25yZXYueG1sUEsFBgAAAAAEAAQA+QAAAJMDAAAAAA==&#10;" strokecolor="#4579b8 [3044]">
                      <v:stroke endarrow="block"/>
                    </v:shape>
                    <v:shape id="直接箭头连接符 11" o:spid="_x0000_s1047" type="#_x0000_t32" style="position:absolute;left:12351;top:14398;width:16513;height:539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GKZH8EAAADbAAAADwAAAGRycy9kb3ducmV2LnhtbERPTWsCMRC9F/wPYQq91awtbstqFBFa&#10;ijdd6Xm6GTdLN5M1ibr6640geJvH+5zpvLetOJIPjWMFo2EGgrhyuuFawbb8ev0EESKyxtYxKThT&#10;gPls8DTFQrsTr+m4ibVIIRwKVGBi7AopQ2XIYhi6jjhxO+ctxgR9LbXHUwq3rXzLslxabDg1GOxo&#10;aaj63xysgr9yr8cmL/XKv7s8P19+P1aHb6VenvvFBESkPj7Ed/ePTvNHcPslHSBn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QYpkfwQAAANsAAAAPAAAAAAAAAAAAAAAA&#10;AKECAABkcnMvZG93bnJldi54bWxQSwUGAAAAAAQABAD5AAAAjwMAAAAA&#10;" strokecolor="#4579b8 [3044]">
                      <v:stroke endarrow="block"/>
                    </v:shape>
                    <v:shape id="直接箭头连接符 12" o:spid="_x0000_s1048" type="#_x0000_t32" style="position:absolute;left:12487;top:20471;width:16305;height:470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1e5EcIAAADbAAAADwAAAGRycy9kb3ducmV2LnhtbERPS2vCQBC+F/oflil4Ed001ijRVYog&#10;9XXxBR6H7DQJzc6G7Fbjv+8KQm/z8T1nOm9NJa7UuNKygvd+BII4s7rkXMHpuOyNQTiPrLGyTAru&#10;5GA+e32ZYqrtjfd0PfhchBB2KSoovK9TKV1WkEHXtzVx4L5tY9AH2ORSN3gL4aaScRQl0mDJoaHA&#10;mhYFZT+HX6NgMRhtzt31x1eCO/Zbjlfr4eaiVOet/ZyA8NT6f/HTvdJhfgyPX8IBcvY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1e5EcIAAADbAAAADwAAAAAAAAAAAAAA&#10;AAChAgAAZHJzL2Rvd25yZXYueG1sUEsFBgAAAAAEAAQA+QAAAJADAAAAAA==&#10;" strokecolor="#4579b8 [3044]">
                      <v:stroke endarrow="block"/>
                    </v:shape>
                    <v:shape id="直接箭头连接符 13" o:spid="_x0000_s1049" type="#_x0000_t32" style="position:absolute;left:11941;top:25726;width:16992;height:483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/yi88EAAADbAAAADwAAAGRycy9kb3ducmV2LnhtbERP32vCMBB+F/wfwgl7s+kmdqMaRQYb&#10;wzft2POtOZuy5lKTqNW/3gwGe7uP7+ct14PtxJl8aB0reMxyEMS10y03Cj6rt+kLiBCRNXaOScGV&#10;AqxX49ESS+0uvKPzPjYihXAoUYGJsS+lDLUhiyFzPXHiDs5bjAn6RmqPlxRuO/mU54W02HJqMNjT&#10;q6H6Z3+yCr6ro56botJbP3NFcb19PW9P70o9TIbNAkSkIf6L/9wfOs2fwe8v6QC5ug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P/KLzwQAAANsAAAAPAAAAAAAAAAAAAAAA&#10;AKECAABkcnMvZG93bnJldi54bWxQSwUGAAAAAAQABAD5AAAAjwMAAAAA&#10;" strokecolor="#4579b8 [3044]">
                      <v:stroke endarrow="block"/>
                    </v:shape>
                    <v:shape id="直接箭头连接符 14" o:spid="_x0000_s1050" type="#_x0000_t32" style="position:absolute;left:4572;top:33982;width:457;height:327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BU6h8EAAADbAAAADwAAAGRycy9kb3ducmV2LnhtbERPTWsCMRC9F/ofwgi91aytXWU1Sim0&#10;FG91xfO4GTeLm8k2ibr665uC4G0e73Pmy9624kQ+NI4VjIYZCOLK6YZrBZvy83kKIkRkja1jUnCh&#10;AMvF48McC+3O/EOndaxFCuFQoAITY1dIGSpDFsPQdcSJ2ztvMSboa6k9nlO4beVLluXSYsOpwWBH&#10;H4aqw/poFezKX/1m8lKv/KvL88t1O1kdv5R6GvTvMxCR+ngX39zfOs0fw/8v6QC5+A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FTqHwQAAANsAAAAPAAAAAAAAAAAAAAAA&#10;AKECAABkcnMvZG93bnJldi54bWxQSwUGAAAAAAQABAD5AAAAjwMAAAAA&#10;" strokecolor="#4579b8 [3044]">
                      <v:stroke endarrow="block"/>
                    </v:shape>
                  </v:group>
                  <v:rect id="矩形 16" o:spid="_x0000_s1051" style="position:absolute;width:9007;height:340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rWdZsAA&#10;AADbAAAADwAAAGRycy9kb3ducmV2LnhtbERPTYvCMBC9C/6HMMLebKqw4lajqCDsZUW74nloxrba&#10;TEqTtXV/vREEb/N4nzNfdqYSN2pcaVnBKIpBEGdWl5wrOP5uh1MQziNrrCyTgjs5WC76vTkm2rZ8&#10;oFvqcxFC2CWooPC+TqR0WUEGXWRr4sCdbWPQB9jkUjfYhnBTyXEcT6TBkkNDgTVtCsqu6Z9RkF/3&#10;//FPTbuR69rPk72vL+nXQamPQbeagfDU+bf45f7WYf4Enr+EA+Ti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rWdZsAAAADbAAAADwAAAAAAAAAAAAAAAACYAgAAZHJzL2Rvd25y&#10;ZXYueG1sUEsFBgAAAAAEAAQA9QAAAIUDAAAAAA==&#10;" fillcolor="white [3201]" strokecolor="#4bacc6 [3208]" strokeweight="2pt">
                    <v:textbox>
                      <w:txbxContent>
                        <w:p w:rsidR="001775CD" w:rsidRDefault="001775CD" w:rsidP="001775CD">
                          <w:pPr>
                            <w:jc w:val="center"/>
                          </w:pPr>
                          <w:r>
                            <w:t>S</w:t>
                          </w:r>
                          <w:r>
                            <w:rPr>
                              <w:rFonts w:hint="eastAsia"/>
                            </w:rPr>
                            <w:t>equence</w:t>
                          </w:r>
                        </w:p>
                      </w:txbxContent>
                    </v:textbox>
                  </v:rect>
                </v:group>
                <v:roundrect id="圆角矩形 3" o:spid="_x0000_s1052" style="position:absolute;left:39032;top:42785;width:10509;height:4163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S2VMQA&#10;AADaAAAADwAAAGRycy9kb3ducmV2LnhtbESPQWsCMRSE74L/ITyhN81aRXRrFCkIFouL29JeH5vX&#10;7NLNy7KJmv77piD0OMzMN8x6G20rrtT7xrGC6SQDQVw53bBR8P62Hy9B+ICssXVMCn7Iw3YzHKwx&#10;1+7GZ7qWwYgEYZ+jgjqELpfSVzVZ9BPXESfvy/UWQ5K9kbrHW4LbVj5m2UJabDgt1NjRc03Vd3mx&#10;CuL+M67Mybxc7Op1WZyPxfyjLJR6GMXdE4hAMfyH7+2DVjCDvyvpBsjN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0UtlTEAAAA2gAAAA8AAAAAAAAAAAAAAAAAmAIAAGRycy9k&#10;b3ducmV2LnhtbFBLBQYAAAAABAAEAPUAAACJAwAAAAA=&#10;" fillcolor="white [3201]" strokecolor="#8064a2 [3207]" strokeweight="2pt">
                  <v:textbox>
                    <w:txbxContent>
                      <w:p w:rsidR="001775CD" w:rsidRDefault="001775CD" w:rsidP="001775CD">
                        <w:r>
                          <w:rPr>
                            <w:rFonts w:hint="eastAsia"/>
                          </w:rPr>
                          <w:t>初步时序</w:t>
                        </w:r>
                        <w:r>
                          <w:t>图</w:t>
                        </w:r>
                      </w:p>
                    </w:txbxContent>
                  </v:textbox>
                </v:roundrect>
              </v:group>
            </w:pict>
          </mc:Fallback>
        </mc:AlternateContent>
      </w:r>
    </w:p>
    <w:p w:rsidR="001775CD" w:rsidRDefault="001775CD"/>
    <w:p w:rsidR="001775CD" w:rsidRDefault="001775CD"/>
    <w:p w:rsidR="001775CD" w:rsidRDefault="001775CD"/>
    <w:p w:rsidR="001775CD" w:rsidRDefault="001775CD"/>
    <w:p w:rsidR="001775CD" w:rsidRDefault="001775CD"/>
    <w:p w:rsidR="001775CD" w:rsidRDefault="001775CD"/>
    <w:p w:rsidR="001775CD" w:rsidRDefault="001775CD"/>
    <w:p w:rsidR="001775CD" w:rsidRDefault="001775CD"/>
    <w:p w:rsidR="001775CD" w:rsidRDefault="001775CD"/>
    <w:p w:rsidR="001775CD" w:rsidRDefault="001775CD"/>
    <w:p w:rsidR="001775CD" w:rsidRDefault="001775CD"/>
    <w:p w:rsidR="001775CD" w:rsidRDefault="001775CD"/>
    <w:p w:rsidR="001775CD" w:rsidRDefault="001775CD">
      <w:pPr>
        <w:rPr>
          <w:rFonts w:hint="eastAsia"/>
        </w:rPr>
      </w:pPr>
    </w:p>
    <w:p w:rsidR="001775CD" w:rsidRDefault="001775CD"/>
    <w:p w:rsidR="001775CD" w:rsidRDefault="001775CD"/>
    <w:p w:rsidR="001775CD" w:rsidRDefault="001775CD"/>
    <w:p w:rsidR="001775CD" w:rsidRDefault="001775CD"/>
    <w:p w:rsidR="001775CD" w:rsidRDefault="001775CD"/>
    <w:p w:rsidR="001775CD" w:rsidRDefault="001775CD"/>
    <w:p w:rsidR="001775CD" w:rsidRDefault="001775CD"/>
    <w:p w:rsidR="001775CD" w:rsidRDefault="001775CD"/>
    <w:p w:rsidR="001775CD" w:rsidRDefault="001775CD"/>
    <w:p w:rsidR="001775CD" w:rsidRDefault="001775CD">
      <w:pPr>
        <w:rPr>
          <w:rFonts w:hint="eastAsia"/>
        </w:rPr>
      </w:pPr>
    </w:p>
    <w:sectPr w:rsidR="001775C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7066D" w:rsidRDefault="00D7066D" w:rsidP="009C70EC">
      <w:r>
        <w:separator/>
      </w:r>
    </w:p>
  </w:endnote>
  <w:endnote w:type="continuationSeparator" w:id="0">
    <w:p w:rsidR="00D7066D" w:rsidRDefault="00D7066D" w:rsidP="009C70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7066D" w:rsidRDefault="00D7066D" w:rsidP="009C70EC">
      <w:r>
        <w:separator/>
      </w:r>
    </w:p>
  </w:footnote>
  <w:footnote w:type="continuationSeparator" w:id="0">
    <w:p w:rsidR="00D7066D" w:rsidRDefault="00D7066D" w:rsidP="009C70E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6CCF"/>
    <w:rsid w:val="001775CD"/>
    <w:rsid w:val="00316B59"/>
    <w:rsid w:val="00355C5B"/>
    <w:rsid w:val="003A763E"/>
    <w:rsid w:val="00556CCF"/>
    <w:rsid w:val="006369E7"/>
    <w:rsid w:val="006C25A7"/>
    <w:rsid w:val="009C70EC"/>
    <w:rsid w:val="00C22D6B"/>
    <w:rsid w:val="00D706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CCEC4D0-C966-4BC4-BBF6-9114E5AAEF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775C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775C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C70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C70E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C70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C70E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775C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775C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316B5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16B59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316B59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316B5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5">
    <w:name w:val="Hyperlink"/>
    <w:basedOn w:val="a0"/>
    <w:uiPriority w:val="99"/>
    <w:unhideWhenUsed/>
    <w:rsid w:val="00316B59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0EF1"/>
    <w:rsid w:val="000D0EF1"/>
    <w:rsid w:val="004E6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FEE6FF4A89374B9D84A8634DE82B9C76">
    <w:name w:val="FEE6FF4A89374B9D84A8634DE82B9C76"/>
    <w:rsid w:val="000D0EF1"/>
    <w:pPr>
      <w:widowControl w:val="0"/>
      <w:jc w:val="both"/>
    </w:pPr>
  </w:style>
  <w:style w:type="paragraph" w:customStyle="1" w:styleId="11227EE1AA934551A8E38770EE855C6C">
    <w:name w:val="11227EE1AA934551A8E38770EE855C6C"/>
    <w:rsid w:val="000D0EF1"/>
    <w:pPr>
      <w:widowControl w:val="0"/>
      <w:jc w:val="both"/>
    </w:pPr>
  </w:style>
  <w:style w:type="paragraph" w:customStyle="1" w:styleId="38F33F3A95934CA49965C59503E8AE26">
    <w:name w:val="38F33F3A95934CA49965C59503E8AE26"/>
    <w:rsid w:val="000D0EF1"/>
    <w:pPr>
      <w:widowControl w:val="0"/>
      <w:jc w:val="both"/>
    </w:pPr>
  </w:style>
  <w:style w:type="paragraph" w:customStyle="1" w:styleId="95AB789785AE4446BD39C465DE59000B">
    <w:name w:val="95AB789785AE4446BD39C465DE59000B"/>
    <w:rsid w:val="000D0EF1"/>
    <w:pPr>
      <w:widowControl w:val="0"/>
      <w:jc w:val="both"/>
    </w:pPr>
  </w:style>
  <w:style w:type="paragraph" w:customStyle="1" w:styleId="ABF1CF0839AA46699AD60FB50E4A8403">
    <w:name w:val="ABF1CF0839AA46699AD60FB50E4A8403"/>
    <w:rsid w:val="000D0EF1"/>
    <w:pPr>
      <w:widowControl w:val="0"/>
      <w:jc w:val="both"/>
    </w:pPr>
  </w:style>
  <w:style w:type="paragraph" w:customStyle="1" w:styleId="CC7274A8E9434411A550776FF6F135B5">
    <w:name w:val="CC7274A8E9434411A550776FF6F135B5"/>
    <w:rsid w:val="000D0EF1"/>
    <w:pPr>
      <w:widowControl w:val="0"/>
      <w:jc w:val="both"/>
    </w:pPr>
  </w:style>
  <w:style w:type="paragraph" w:customStyle="1" w:styleId="79C45A62644A404B94F0B1325DD00D62">
    <w:name w:val="79C45A62644A404B94F0B1325DD00D62"/>
    <w:rsid w:val="000D0EF1"/>
    <w:pPr>
      <w:widowControl w:val="0"/>
      <w:jc w:val="both"/>
    </w:pPr>
  </w:style>
  <w:style w:type="paragraph" w:customStyle="1" w:styleId="65D928C964FF4B58AC1623F766C26B43">
    <w:name w:val="65D928C964FF4B58AC1623F766C26B43"/>
    <w:rsid w:val="000D0EF1"/>
    <w:pPr>
      <w:widowControl w:val="0"/>
      <w:jc w:val="both"/>
    </w:pPr>
  </w:style>
  <w:style w:type="paragraph" w:customStyle="1" w:styleId="562CC369C1134DBF83CB0BA2F225F54D">
    <w:name w:val="562CC369C1134DBF83CB0BA2F225F54D"/>
    <w:rsid w:val="000D0EF1"/>
    <w:pPr>
      <w:widowControl w:val="0"/>
      <w:jc w:val="both"/>
    </w:pPr>
  </w:style>
  <w:style w:type="paragraph" w:customStyle="1" w:styleId="DD01233FDABF4048B9F4C941B8431373">
    <w:name w:val="DD01233FDABF4048B9F4C941B8431373"/>
    <w:rsid w:val="000D0EF1"/>
    <w:pPr>
      <w:widowControl w:val="0"/>
      <w:jc w:val="both"/>
    </w:pPr>
  </w:style>
  <w:style w:type="paragraph" w:customStyle="1" w:styleId="51BA843B6E0D46E591E8A60E675292AD">
    <w:name w:val="51BA843B6E0D46E591E8A60E675292AD"/>
    <w:rsid w:val="000D0EF1"/>
    <w:pPr>
      <w:widowControl w:val="0"/>
      <w:jc w:val="both"/>
    </w:pPr>
  </w:style>
  <w:style w:type="paragraph" w:customStyle="1" w:styleId="EBAC047F39964A6D98A21D0D558F5515">
    <w:name w:val="EBAC047F39964A6D98A21D0D558F5515"/>
    <w:rsid w:val="000D0EF1"/>
    <w:pPr>
      <w:widowControl w:val="0"/>
      <w:jc w:val="both"/>
    </w:pPr>
  </w:style>
  <w:style w:type="paragraph" w:customStyle="1" w:styleId="59E7E307866545A6A609ADE3F04B89F9">
    <w:name w:val="59E7E307866545A6A609ADE3F04B89F9"/>
    <w:rsid w:val="000D0EF1"/>
    <w:pPr>
      <w:widowControl w:val="0"/>
      <w:jc w:val="both"/>
    </w:pPr>
  </w:style>
  <w:style w:type="paragraph" w:customStyle="1" w:styleId="0AAC95B1DC4845A59A1BA92876772A12">
    <w:name w:val="0AAC95B1DC4845A59A1BA92876772A12"/>
    <w:rsid w:val="000D0EF1"/>
    <w:pPr>
      <w:widowControl w:val="0"/>
      <w:jc w:val="both"/>
    </w:pPr>
  </w:style>
  <w:style w:type="paragraph" w:customStyle="1" w:styleId="8C1A60D9F9934182853D8F840F2AD065">
    <w:name w:val="8C1A60D9F9934182853D8F840F2AD065"/>
    <w:rsid w:val="000D0EF1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4AB5BF-1D6E-4632-8D16-E59991C4D9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7</Pages>
  <Words>201</Words>
  <Characters>1149</Characters>
  <Application>Microsoft Office Word</Application>
  <DocSecurity>0</DocSecurity>
  <Lines>9</Lines>
  <Paragraphs>2</Paragraphs>
  <ScaleCrop>false</ScaleCrop>
  <Company>Microsoft</Company>
  <LinksUpToDate>false</LinksUpToDate>
  <CharactersWithSpaces>13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</dc:creator>
  <cp:keywords/>
  <dc:description/>
  <cp:lastModifiedBy>沈伟敏</cp:lastModifiedBy>
  <cp:revision>8</cp:revision>
  <dcterms:created xsi:type="dcterms:W3CDTF">2013-10-29T19:25:00Z</dcterms:created>
  <dcterms:modified xsi:type="dcterms:W3CDTF">2013-12-05T16:35:00Z</dcterms:modified>
</cp:coreProperties>
</file>